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6"/>
  </p:notesMasterIdLst>
  <p:sldIdLst>
    <p:sldId id="293" r:id="rId2"/>
    <p:sldId id="294" r:id="rId3"/>
    <p:sldId id="260" r:id="rId4"/>
    <p:sldId id="259" r:id="rId5"/>
    <p:sldId id="286" r:id="rId6"/>
    <p:sldId id="288" r:id="rId7"/>
    <p:sldId id="285" r:id="rId8"/>
    <p:sldId id="297" r:id="rId9"/>
    <p:sldId id="298" r:id="rId10"/>
    <p:sldId id="299" r:id="rId11"/>
    <p:sldId id="300" r:id="rId12"/>
    <p:sldId id="301" r:id="rId13"/>
    <p:sldId id="264" r:id="rId14"/>
    <p:sldId id="267" r:id="rId15"/>
    <p:sldId id="271" r:id="rId16"/>
    <p:sldId id="272" r:id="rId17"/>
    <p:sldId id="304" r:id="rId18"/>
    <p:sldId id="273" r:id="rId19"/>
    <p:sldId id="276" r:id="rId20"/>
    <p:sldId id="277" r:id="rId21"/>
    <p:sldId id="278" r:id="rId22"/>
    <p:sldId id="279" r:id="rId23"/>
    <p:sldId id="282" r:id="rId24"/>
    <p:sldId id="274" r:id="rId25"/>
    <p:sldId id="283" r:id="rId26"/>
    <p:sldId id="291" r:id="rId27"/>
    <p:sldId id="290" r:id="rId28"/>
    <p:sldId id="292" r:id="rId29"/>
    <p:sldId id="302" r:id="rId30"/>
    <p:sldId id="284" r:id="rId31"/>
    <p:sldId id="280" r:id="rId32"/>
    <p:sldId id="270" r:id="rId33"/>
    <p:sldId id="303" r:id="rId34"/>
    <p:sldId id="295" r:id="rId3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1F303B8B-F99B-4F79-8D4A-C5B879CA5F8B}">
          <p14:sldIdLst>
            <p14:sldId id="293"/>
            <p14:sldId id="294"/>
          </p14:sldIdLst>
        </p14:section>
        <p14:section name="OBD简介" id="{8D2042CC-F29C-493B-A35B-C3EA307AF926}">
          <p14:sldIdLst>
            <p14:sldId id="260"/>
            <p14:sldId id="259"/>
          </p14:sldIdLst>
        </p14:section>
        <p14:section name="ACM32F403简介" id="{E1BB85D5-7E87-4AF5-B6A1-6529C1527F47}">
          <p14:sldIdLst>
            <p14:sldId id="286"/>
            <p14:sldId id="288"/>
            <p14:sldId id="285"/>
          </p14:sldIdLst>
        </p14:section>
        <p14:section name="RT-Thread CAN驱动适配" id="{2E20F8F8-C284-442D-85CC-FE0F526111A3}">
          <p14:sldIdLst>
            <p14:sldId id="297"/>
            <p14:sldId id="298"/>
            <p14:sldId id="299"/>
            <p14:sldId id="300"/>
            <p14:sldId id="301"/>
            <p14:sldId id="264"/>
            <p14:sldId id="267"/>
            <p14:sldId id="271"/>
            <p14:sldId id="272"/>
            <p14:sldId id="304"/>
            <p14:sldId id="273"/>
            <p14:sldId id="276"/>
            <p14:sldId id="277"/>
            <p14:sldId id="278"/>
            <p14:sldId id="279"/>
          </p14:sldIdLst>
        </p14:section>
        <p14:section name="RT-Thread ISO15765适配" id="{E5478337-0EEE-459A-AB6E-2D25F3B69380}">
          <p14:sldIdLst>
            <p14:sldId id="282"/>
            <p14:sldId id="274"/>
            <p14:sldId id="283"/>
            <p14:sldId id="291"/>
            <p14:sldId id="290"/>
            <p14:sldId id="292"/>
            <p14:sldId id="302"/>
            <p14:sldId id="284"/>
            <p14:sldId id="280"/>
            <p14:sldId id="270"/>
            <p14:sldId id="303"/>
            <p14:sldId id="29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4268" autoAdjust="0"/>
    <p:restoredTop sz="94660"/>
  </p:normalViewPr>
  <p:slideViewPr>
    <p:cSldViewPr snapToGrid="0">
      <p:cViewPr varScale="1">
        <p:scale>
          <a:sx n="73" d="100"/>
          <a:sy n="73" d="100"/>
        </p:scale>
        <p:origin x="102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iu xiangfeng" userId="b62ad6f4166d3b4a" providerId="LiveId" clId="{0BE7E63B-BE9A-4490-884C-774152F03DF7}"/>
    <pc:docChg chg="custSel delSld modSld modSection">
      <pc:chgData name="liu xiangfeng" userId="b62ad6f4166d3b4a" providerId="LiveId" clId="{0BE7E63B-BE9A-4490-884C-774152F03DF7}" dt="2022-05-25T08:22:14.080" v="92" actId="2696"/>
      <pc:docMkLst>
        <pc:docMk/>
      </pc:docMkLst>
      <pc:sldChg chg="modSp mod modAnim">
        <pc:chgData name="liu xiangfeng" userId="b62ad6f4166d3b4a" providerId="LiveId" clId="{0BE7E63B-BE9A-4490-884C-774152F03DF7}" dt="2022-05-25T05:32:28.347" v="91" actId="27636"/>
        <pc:sldMkLst>
          <pc:docMk/>
          <pc:sldMk cId="3404014707" sldId="286"/>
        </pc:sldMkLst>
        <pc:spChg chg="mod">
          <ac:chgData name="liu xiangfeng" userId="b62ad6f4166d3b4a" providerId="LiveId" clId="{0BE7E63B-BE9A-4490-884C-774152F03DF7}" dt="2022-05-25T02:51:51.061" v="82"/>
          <ac:spMkLst>
            <pc:docMk/>
            <pc:sldMk cId="3404014707" sldId="286"/>
            <ac:spMk id="5" creationId="{61BD7F45-718F-74BA-2C5A-DEF5FD54430E}"/>
          </ac:spMkLst>
        </pc:spChg>
        <pc:spChg chg="mod">
          <ac:chgData name="liu xiangfeng" userId="b62ad6f4166d3b4a" providerId="LiveId" clId="{0BE7E63B-BE9A-4490-884C-774152F03DF7}" dt="2022-05-25T05:32:28.347" v="91" actId="27636"/>
          <ac:spMkLst>
            <pc:docMk/>
            <pc:sldMk cId="3404014707" sldId="286"/>
            <ac:spMk id="14" creationId="{FC6C1053-F2CB-4D17-83DE-7C8FCC185357}"/>
          </ac:spMkLst>
        </pc:spChg>
      </pc:sldChg>
      <pc:sldChg chg="del">
        <pc:chgData name="liu xiangfeng" userId="b62ad6f4166d3b4a" providerId="LiveId" clId="{0BE7E63B-BE9A-4490-884C-774152F03DF7}" dt="2022-05-25T08:22:14.080" v="92" actId="2696"/>
        <pc:sldMkLst>
          <pc:docMk/>
          <pc:sldMk cId="884854636" sldId="296"/>
        </pc:sldMkLst>
      </pc:sldChg>
    </pc:docChg>
  </pc:docChgLst>
  <pc:docChgLst>
    <pc:chgData name="liu xiangfeng" userId="b62ad6f4166d3b4a" providerId="LiveId" clId="{B6785B61-9BFC-4195-A015-06BF45B81CF0}"/>
    <pc:docChg chg="custSel modSld">
      <pc:chgData name="liu xiangfeng" userId="b62ad6f4166d3b4a" providerId="LiveId" clId="{B6785B61-9BFC-4195-A015-06BF45B81CF0}" dt="2022-05-24T10:49:42.087" v="136"/>
      <pc:docMkLst>
        <pc:docMk/>
      </pc:docMkLst>
      <pc:sldChg chg="addSp modSp mod modAnim">
        <pc:chgData name="liu xiangfeng" userId="b62ad6f4166d3b4a" providerId="LiveId" clId="{B6785B61-9BFC-4195-A015-06BF45B81CF0}" dt="2022-05-24T10:49:42.087" v="136"/>
        <pc:sldMkLst>
          <pc:docMk/>
          <pc:sldMk cId="2886965150" sldId="270"/>
        </pc:sldMkLst>
        <pc:spChg chg="mod">
          <ac:chgData name="liu xiangfeng" userId="b62ad6f4166d3b4a" providerId="LiveId" clId="{B6785B61-9BFC-4195-A015-06BF45B81CF0}" dt="2022-05-24T10:49:23.194" v="135" actId="27636"/>
          <ac:spMkLst>
            <pc:docMk/>
            <pc:sldMk cId="2886965150" sldId="270"/>
            <ac:spMk id="3" creationId="{FA11E16B-F42B-4C5A-874D-AF6DEA8AADB7}"/>
          </ac:spMkLst>
        </pc:spChg>
        <pc:picChg chg="add mod">
          <ac:chgData name="liu xiangfeng" userId="b62ad6f4166d3b4a" providerId="LiveId" clId="{B6785B61-9BFC-4195-A015-06BF45B81CF0}" dt="2022-05-24T10:49:03.341" v="126" actId="1076"/>
          <ac:picMkLst>
            <pc:docMk/>
            <pc:sldMk cId="2886965150" sldId="270"/>
            <ac:picMk id="5" creationId="{E86FBB98-1CF7-4A59-A97A-1FAF87F40F22}"/>
          </ac:picMkLst>
        </pc:picChg>
      </pc:sldChg>
      <pc:sldChg chg="modAnim">
        <pc:chgData name="liu xiangfeng" userId="b62ad6f4166d3b4a" providerId="LiveId" clId="{B6785B61-9BFC-4195-A015-06BF45B81CF0}" dt="2022-05-24T09:32:15.232" v="0"/>
        <pc:sldMkLst>
          <pc:docMk/>
          <pc:sldMk cId="3404014707" sldId="286"/>
        </pc:sldMkLst>
      </pc:sldChg>
      <pc:sldChg chg="modAnim">
        <pc:chgData name="liu xiangfeng" userId="b62ad6f4166d3b4a" providerId="LiveId" clId="{B6785B61-9BFC-4195-A015-06BF45B81CF0}" dt="2022-05-24T09:32:49.028" v="1"/>
        <pc:sldMkLst>
          <pc:docMk/>
          <pc:sldMk cId="1576702623" sldId="288"/>
        </pc:sldMkLst>
      </pc:sldChg>
    </pc:docChg>
  </pc:docChgLst>
  <pc:docChgLst>
    <pc:chgData name="liu xiangfeng" userId="b62ad6f4166d3b4a" providerId="LiveId" clId="{EFC20F65-7D70-4AE8-9AD8-CD09D288799C}"/>
    <pc:docChg chg="undo custSel addSld delSld modSld sldOrd modSection">
      <pc:chgData name="liu xiangfeng" userId="b62ad6f4166d3b4a" providerId="LiveId" clId="{EFC20F65-7D70-4AE8-9AD8-CD09D288799C}" dt="2022-05-24T08:18:27.101" v="260" actId="14100"/>
      <pc:docMkLst>
        <pc:docMk/>
      </pc:docMkLst>
      <pc:sldChg chg="modSp mod modAnim">
        <pc:chgData name="liu xiangfeng" userId="b62ad6f4166d3b4a" providerId="LiveId" clId="{EFC20F65-7D70-4AE8-9AD8-CD09D288799C}" dt="2022-05-24T07:53:53.226" v="90"/>
        <pc:sldMkLst>
          <pc:docMk/>
          <pc:sldMk cId="60976157" sldId="259"/>
        </pc:sldMkLst>
        <pc:spChg chg="mod">
          <ac:chgData name="liu xiangfeng" userId="b62ad6f4166d3b4a" providerId="LiveId" clId="{EFC20F65-7D70-4AE8-9AD8-CD09D288799C}" dt="2022-05-24T07:53:53.226" v="90"/>
          <ac:spMkLst>
            <pc:docMk/>
            <pc:sldMk cId="60976157" sldId="259"/>
            <ac:spMk id="4" creationId="{2C7E9E2B-3C08-4E7A-9CCC-70950DFE9C19}"/>
          </ac:spMkLst>
        </pc:spChg>
        <pc:picChg chg="mod">
          <ac:chgData name="liu xiangfeng" userId="b62ad6f4166d3b4a" providerId="LiveId" clId="{EFC20F65-7D70-4AE8-9AD8-CD09D288799C}" dt="2022-05-24T07:51:58.147" v="77" actId="14100"/>
          <ac:picMkLst>
            <pc:docMk/>
            <pc:sldMk cId="60976157" sldId="259"/>
            <ac:picMk id="9" creationId="{43783A1A-3CB6-4D83-B9E5-800CFEEE403D}"/>
          </ac:picMkLst>
        </pc:picChg>
      </pc:sldChg>
      <pc:sldChg chg="addSp delSp modSp mod delAnim modAnim">
        <pc:chgData name="liu xiangfeng" userId="b62ad6f4166d3b4a" providerId="LiveId" clId="{EFC20F65-7D70-4AE8-9AD8-CD09D288799C}" dt="2022-05-24T07:43:55.044" v="21" actId="478"/>
        <pc:sldMkLst>
          <pc:docMk/>
          <pc:sldMk cId="687754511" sldId="260"/>
        </pc:sldMkLst>
        <pc:spChg chg="add del mod">
          <ac:chgData name="liu xiangfeng" userId="b62ad6f4166d3b4a" providerId="LiveId" clId="{EFC20F65-7D70-4AE8-9AD8-CD09D288799C}" dt="2022-05-24T07:43:55.044" v="21" actId="478"/>
          <ac:spMkLst>
            <pc:docMk/>
            <pc:sldMk cId="687754511" sldId="260"/>
            <ac:spMk id="3" creationId="{8A93796D-7361-4E24-BB9C-4CDD524E0E00}"/>
          </ac:spMkLst>
        </pc:spChg>
        <pc:picChg chg="del">
          <ac:chgData name="liu xiangfeng" userId="b62ad6f4166d3b4a" providerId="LiveId" clId="{EFC20F65-7D70-4AE8-9AD8-CD09D288799C}" dt="2022-05-24T07:43:20.548" v="19" actId="478"/>
          <ac:picMkLst>
            <pc:docMk/>
            <pc:sldMk cId="687754511" sldId="260"/>
            <ac:picMk id="8" creationId="{3FC5349B-83C5-4F90-9552-6B4616CB0815}"/>
          </ac:picMkLst>
        </pc:picChg>
        <pc:picChg chg="add mod">
          <ac:chgData name="liu xiangfeng" userId="b62ad6f4166d3b4a" providerId="LiveId" clId="{EFC20F65-7D70-4AE8-9AD8-CD09D288799C}" dt="2022-05-24T07:43:33.167" v="20" actId="1076"/>
          <ac:picMkLst>
            <pc:docMk/>
            <pc:sldMk cId="687754511" sldId="260"/>
            <ac:picMk id="9" creationId="{63EC0F2B-544E-4ABC-8FB1-DF8E424193D3}"/>
          </ac:picMkLst>
        </pc:picChg>
      </pc:sldChg>
      <pc:sldChg chg="modSp del">
        <pc:chgData name="liu xiangfeng" userId="b62ad6f4166d3b4a" providerId="LiveId" clId="{EFC20F65-7D70-4AE8-9AD8-CD09D288799C}" dt="2022-05-24T07:57:17.742" v="109" actId="2696"/>
        <pc:sldMkLst>
          <pc:docMk/>
          <pc:sldMk cId="3129907249" sldId="263"/>
        </pc:sldMkLst>
        <pc:graphicFrameChg chg="mod">
          <ac:chgData name="liu xiangfeng" userId="b62ad6f4166d3b4a" providerId="LiveId" clId="{EFC20F65-7D70-4AE8-9AD8-CD09D288799C}" dt="2022-05-24T07:55:08.856" v="93" actId="14100"/>
          <ac:graphicFrameMkLst>
            <pc:docMk/>
            <pc:sldMk cId="3129907249" sldId="263"/>
            <ac:graphicFrameMk id="5" creationId="{C1B343B9-BFCA-498A-9E48-8FAF9911F32B}"/>
          </ac:graphicFrameMkLst>
        </pc:graphicFrameChg>
      </pc:sldChg>
      <pc:sldChg chg="addSp delSp modSp mod delAnim">
        <pc:chgData name="liu xiangfeng" userId="b62ad6f4166d3b4a" providerId="LiveId" clId="{EFC20F65-7D70-4AE8-9AD8-CD09D288799C}" dt="2022-05-24T08:16:43.024" v="235" actId="14100"/>
        <pc:sldMkLst>
          <pc:docMk/>
          <pc:sldMk cId="918670199" sldId="267"/>
        </pc:sldMkLst>
        <pc:picChg chg="del mod">
          <ac:chgData name="liu xiangfeng" userId="b62ad6f4166d3b4a" providerId="LiveId" clId="{EFC20F65-7D70-4AE8-9AD8-CD09D288799C}" dt="2022-05-24T08:02:37.388" v="189" actId="478"/>
          <ac:picMkLst>
            <pc:docMk/>
            <pc:sldMk cId="918670199" sldId="267"/>
            <ac:picMk id="4" creationId="{1C17335A-E8F1-4607-85D0-BB88B1D57146}"/>
          </ac:picMkLst>
        </pc:picChg>
        <pc:picChg chg="add mod">
          <ac:chgData name="liu xiangfeng" userId="b62ad6f4166d3b4a" providerId="LiveId" clId="{EFC20F65-7D70-4AE8-9AD8-CD09D288799C}" dt="2022-05-24T08:16:43.024" v="235" actId="14100"/>
          <ac:picMkLst>
            <pc:docMk/>
            <pc:sldMk cId="918670199" sldId="267"/>
            <ac:picMk id="6" creationId="{BA9A9CB6-565B-41D3-BA19-42479D9D2DE0}"/>
          </ac:picMkLst>
        </pc:picChg>
      </pc:sldChg>
      <pc:sldChg chg="add">
        <pc:chgData name="liu xiangfeng" userId="b62ad6f4166d3b4a" providerId="LiveId" clId="{EFC20F65-7D70-4AE8-9AD8-CD09D288799C}" dt="2022-05-24T08:09:55.842" v="234"/>
        <pc:sldMkLst>
          <pc:docMk/>
          <pc:sldMk cId="2886965150" sldId="270"/>
        </pc:sldMkLst>
      </pc:sldChg>
      <pc:sldChg chg="modSp mod">
        <pc:chgData name="liu xiangfeng" userId="b62ad6f4166d3b4a" providerId="LiveId" clId="{EFC20F65-7D70-4AE8-9AD8-CD09D288799C}" dt="2022-05-24T08:17:07.997" v="236" actId="14100"/>
        <pc:sldMkLst>
          <pc:docMk/>
          <pc:sldMk cId="1088890712" sldId="271"/>
        </pc:sldMkLst>
        <pc:picChg chg="mod">
          <ac:chgData name="liu xiangfeng" userId="b62ad6f4166d3b4a" providerId="LiveId" clId="{EFC20F65-7D70-4AE8-9AD8-CD09D288799C}" dt="2022-05-24T08:17:07.997" v="236" actId="14100"/>
          <ac:picMkLst>
            <pc:docMk/>
            <pc:sldMk cId="1088890712" sldId="271"/>
            <ac:picMk id="4" creationId="{6EBBD742-E00E-442A-A101-74C715A77A85}"/>
          </ac:picMkLst>
        </pc:picChg>
      </pc:sldChg>
      <pc:sldChg chg="modSp mod">
        <pc:chgData name="liu xiangfeng" userId="b62ad6f4166d3b4a" providerId="LiveId" clId="{EFC20F65-7D70-4AE8-9AD8-CD09D288799C}" dt="2022-05-24T08:17:16.989" v="237" actId="14100"/>
        <pc:sldMkLst>
          <pc:docMk/>
          <pc:sldMk cId="3592830007" sldId="272"/>
        </pc:sldMkLst>
        <pc:picChg chg="mod">
          <ac:chgData name="liu xiangfeng" userId="b62ad6f4166d3b4a" providerId="LiveId" clId="{EFC20F65-7D70-4AE8-9AD8-CD09D288799C}" dt="2022-05-24T08:17:16.989" v="237" actId="14100"/>
          <ac:picMkLst>
            <pc:docMk/>
            <pc:sldMk cId="3592830007" sldId="272"/>
            <ac:picMk id="4" creationId="{697E8D9E-35E9-40D7-B21F-4954B580CF96}"/>
          </ac:picMkLst>
        </pc:picChg>
      </pc:sldChg>
      <pc:sldChg chg="modSp mod">
        <pc:chgData name="liu xiangfeng" userId="b62ad6f4166d3b4a" providerId="LiveId" clId="{EFC20F65-7D70-4AE8-9AD8-CD09D288799C}" dt="2022-05-24T08:09:07.407" v="233" actId="1036"/>
        <pc:sldMkLst>
          <pc:docMk/>
          <pc:sldMk cId="1067610783" sldId="273"/>
        </pc:sldMkLst>
        <pc:picChg chg="mod">
          <ac:chgData name="liu xiangfeng" userId="b62ad6f4166d3b4a" providerId="LiveId" clId="{EFC20F65-7D70-4AE8-9AD8-CD09D288799C}" dt="2022-05-24T08:09:07.407" v="233" actId="1036"/>
          <ac:picMkLst>
            <pc:docMk/>
            <pc:sldMk cId="1067610783" sldId="273"/>
            <ac:picMk id="7" creationId="{30B7F285-2265-4066-9C94-F590107BB157}"/>
          </ac:picMkLst>
        </pc:picChg>
      </pc:sldChg>
      <pc:sldChg chg="addSp delSp modSp mod delAnim">
        <pc:chgData name="liu xiangfeng" userId="b62ad6f4166d3b4a" providerId="LiveId" clId="{EFC20F65-7D70-4AE8-9AD8-CD09D288799C}" dt="2022-05-24T08:17:53.528" v="253" actId="14100"/>
        <pc:sldMkLst>
          <pc:docMk/>
          <pc:sldMk cId="3849255677" sldId="276"/>
        </pc:sldMkLst>
        <pc:grpChg chg="del">
          <ac:chgData name="liu xiangfeng" userId="b62ad6f4166d3b4a" providerId="LiveId" clId="{EFC20F65-7D70-4AE8-9AD8-CD09D288799C}" dt="2022-05-24T08:05:42.348" v="214" actId="478"/>
          <ac:grpSpMkLst>
            <pc:docMk/>
            <pc:sldMk cId="3849255677" sldId="276"/>
            <ac:grpSpMk id="9" creationId="{0FD9FCCB-1C14-727D-BCE2-14966967FA78}"/>
          </ac:grpSpMkLst>
        </pc:grpChg>
        <pc:picChg chg="del topLvl">
          <ac:chgData name="liu xiangfeng" userId="b62ad6f4166d3b4a" providerId="LiveId" clId="{EFC20F65-7D70-4AE8-9AD8-CD09D288799C}" dt="2022-05-24T08:05:42.348" v="214" actId="478"/>
          <ac:picMkLst>
            <pc:docMk/>
            <pc:sldMk cId="3849255677" sldId="276"/>
            <ac:picMk id="4" creationId="{942EA92C-0A01-4751-8916-8CEB1B43C32D}"/>
          </ac:picMkLst>
        </pc:picChg>
        <pc:picChg chg="mod topLvl">
          <ac:chgData name="liu xiangfeng" userId="b62ad6f4166d3b4a" providerId="LiveId" clId="{EFC20F65-7D70-4AE8-9AD8-CD09D288799C}" dt="2022-05-24T08:17:46.777" v="252" actId="1036"/>
          <ac:picMkLst>
            <pc:docMk/>
            <pc:sldMk cId="3849255677" sldId="276"/>
            <ac:picMk id="5" creationId="{8B3BAFE1-5D19-4FD8-8BA7-9DE9B4F7EAE7}"/>
          </ac:picMkLst>
        </pc:picChg>
        <pc:picChg chg="add mod">
          <ac:chgData name="liu xiangfeng" userId="b62ad6f4166d3b4a" providerId="LiveId" clId="{EFC20F65-7D70-4AE8-9AD8-CD09D288799C}" dt="2022-05-24T08:17:53.528" v="253" actId="14100"/>
          <ac:picMkLst>
            <pc:docMk/>
            <pc:sldMk cId="3849255677" sldId="276"/>
            <ac:picMk id="7" creationId="{07B6C3A4-4B33-41D1-BDEA-BBFBE1B914B1}"/>
          </ac:picMkLst>
        </pc:picChg>
      </pc:sldChg>
      <pc:sldChg chg="modSp mod">
        <pc:chgData name="liu xiangfeng" userId="b62ad6f4166d3b4a" providerId="LiveId" clId="{EFC20F65-7D70-4AE8-9AD8-CD09D288799C}" dt="2022-05-24T08:18:15.007" v="257" actId="14100"/>
        <pc:sldMkLst>
          <pc:docMk/>
          <pc:sldMk cId="2583791078" sldId="277"/>
        </pc:sldMkLst>
        <pc:picChg chg="mod">
          <ac:chgData name="liu xiangfeng" userId="b62ad6f4166d3b4a" providerId="LiveId" clId="{EFC20F65-7D70-4AE8-9AD8-CD09D288799C}" dt="2022-05-24T08:18:15.007" v="257" actId="14100"/>
          <ac:picMkLst>
            <pc:docMk/>
            <pc:sldMk cId="2583791078" sldId="277"/>
            <ac:picMk id="6" creationId="{56D56AD1-B729-42F0-912D-6EE014DBEC63}"/>
          </ac:picMkLst>
        </pc:picChg>
      </pc:sldChg>
      <pc:sldChg chg="modSp mod">
        <pc:chgData name="liu xiangfeng" userId="b62ad6f4166d3b4a" providerId="LiveId" clId="{EFC20F65-7D70-4AE8-9AD8-CD09D288799C}" dt="2022-05-24T08:18:27.101" v="260" actId="14100"/>
        <pc:sldMkLst>
          <pc:docMk/>
          <pc:sldMk cId="428165441" sldId="278"/>
        </pc:sldMkLst>
        <pc:spChg chg="mod">
          <ac:chgData name="liu xiangfeng" userId="b62ad6f4166d3b4a" providerId="LiveId" clId="{EFC20F65-7D70-4AE8-9AD8-CD09D288799C}" dt="2022-05-24T08:06:39.167" v="224" actId="14100"/>
          <ac:spMkLst>
            <pc:docMk/>
            <pc:sldMk cId="428165441" sldId="278"/>
            <ac:spMk id="3" creationId="{69536858-EB2E-4245-A127-3095993FF384}"/>
          </ac:spMkLst>
        </pc:spChg>
        <pc:picChg chg="mod">
          <ac:chgData name="liu xiangfeng" userId="b62ad6f4166d3b4a" providerId="LiveId" clId="{EFC20F65-7D70-4AE8-9AD8-CD09D288799C}" dt="2022-05-24T08:18:27.101" v="260" actId="14100"/>
          <ac:picMkLst>
            <pc:docMk/>
            <pc:sldMk cId="428165441" sldId="278"/>
            <ac:picMk id="4" creationId="{C4F1826F-5E12-42C6-9668-44D2AB6B758B}"/>
          </ac:picMkLst>
        </pc:picChg>
      </pc:sldChg>
      <pc:sldChg chg="modSp mod">
        <pc:chgData name="liu xiangfeng" userId="b62ad6f4166d3b4a" providerId="LiveId" clId="{EFC20F65-7D70-4AE8-9AD8-CD09D288799C}" dt="2022-05-24T08:06:57.748" v="229" actId="14100"/>
        <pc:sldMkLst>
          <pc:docMk/>
          <pc:sldMk cId="3841166599" sldId="279"/>
        </pc:sldMkLst>
        <pc:spChg chg="mod">
          <ac:chgData name="liu xiangfeng" userId="b62ad6f4166d3b4a" providerId="LiveId" clId="{EFC20F65-7D70-4AE8-9AD8-CD09D288799C}" dt="2022-05-24T08:06:57.748" v="229" actId="14100"/>
          <ac:spMkLst>
            <pc:docMk/>
            <pc:sldMk cId="3841166599" sldId="279"/>
            <ac:spMk id="3" creationId="{999F5A7E-75F2-470C-8A07-F0598AC8A3B9}"/>
          </ac:spMkLst>
        </pc:spChg>
      </pc:sldChg>
      <pc:sldChg chg="modSp">
        <pc:chgData name="liu xiangfeng" userId="b62ad6f4166d3b4a" providerId="LiveId" clId="{EFC20F65-7D70-4AE8-9AD8-CD09D288799C}" dt="2022-05-24T07:57:51.417" v="110"/>
        <pc:sldMkLst>
          <pc:docMk/>
          <pc:sldMk cId="2055712531" sldId="280"/>
        </pc:sldMkLst>
        <pc:spChg chg="mod">
          <ac:chgData name="liu xiangfeng" userId="b62ad6f4166d3b4a" providerId="LiveId" clId="{EFC20F65-7D70-4AE8-9AD8-CD09D288799C}" dt="2022-05-24T07:57:51.417" v="110"/>
          <ac:spMkLst>
            <pc:docMk/>
            <pc:sldMk cId="2055712531" sldId="280"/>
            <ac:spMk id="3" creationId="{83E26589-8271-4B77-84A5-63DB6D96D247}"/>
          </ac:spMkLst>
        </pc:spChg>
      </pc:sldChg>
      <pc:sldChg chg="modSp modAnim">
        <pc:chgData name="liu xiangfeng" userId="b62ad6f4166d3b4a" providerId="LiveId" clId="{EFC20F65-7D70-4AE8-9AD8-CD09D288799C}" dt="2022-05-24T07:54:40.460" v="91" actId="20578"/>
        <pc:sldMkLst>
          <pc:docMk/>
          <pc:sldMk cId="4057565617" sldId="285"/>
        </pc:sldMkLst>
        <pc:spChg chg="mod">
          <ac:chgData name="liu xiangfeng" userId="b62ad6f4166d3b4a" providerId="LiveId" clId="{EFC20F65-7D70-4AE8-9AD8-CD09D288799C}" dt="2022-05-24T07:54:40.460" v="91" actId="20578"/>
          <ac:spMkLst>
            <pc:docMk/>
            <pc:sldMk cId="4057565617" sldId="285"/>
            <ac:spMk id="4" creationId="{F0982E39-8AFD-4932-8173-41D60856E8EE}"/>
          </ac:spMkLst>
        </pc:spChg>
      </pc:sldChg>
      <pc:sldChg chg="ord">
        <pc:chgData name="liu xiangfeng" userId="b62ad6f4166d3b4a" providerId="LiveId" clId="{EFC20F65-7D70-4AE8-9AD8-CD09D288799C}" dt="2022-05-24T07:52:43.844" v="79"/>
        <pc:sldMkLst>
          <pc:docMk/>
          <pc:sldMk cId="3404014707" sldId="286"/>
        </pc:sldMkLst>
      </pc:sldChg>
      <pc:sldChg chg="modSp mod">
        <pc:chgData name="liu xiangfeng" userId="b62ad6f4166d3b4a" providerId="LiveId" clId="{EFC20F65-7D70-4AE8-9AD8-CD09D288799C}" dt="2022-05-24T08:01:21.367" v="187" actId="1037"/>
        <pc:sldMkLst>
          <pc:docMk/>
          <pc:sldMk cId="1421481614" sldId="291"/>
        </pc:sldMkLst>
        <pc:picChg chg="mod">
          <ac:chgData name="liu xiangfeng" userId="b62ad6f4166d3b4a" providerId="LiveId" clId="{EFC20F65-7D70-4AE8-9AD8-CD09D288799C}" dt="2022-05-24T08:01:16.899" v="179" actId="1037"/>
          <ac:picMkLst>
            <pc:docMk/>
            <pc:sldMk cId="1421481614" sldId="291"/>
            <ac:picMk id="5" creationId="{9316DCB7-54FB-44B9-818C-6EC42EA1333C}"/>
          </ac:picMkLst>
        </pc:picChg>
        <pc:picChg chg="mod">
          <ac:chgData name="liu xiangfeng" userId="b62ad6f4166d3b4a" providerId="LiveId" clId="{EFC20F65-7D70-4AE8-9AD8-CD09D288799C}" dt="2022-05-24T08:01:21.367" v="187" actId="1037"/>
          <ac:picMkLst>
            <pc:docMk/>
            <pc:sldMk cId="1421481614" sldId="291"/>
            <ac:picMk id="6" creationId="{70436F2E-4614-487B-9123-904A1D699DFC}"/>
          </ac:picMkLst>
        </pc:picChg>
      </pc:sldChg>
      <pc:sldChg chg="modSp">
        <pc:chgData name="liu xiangfeng" userId="b62ad6f4166d3b4a" providerId="LiveId" clId="{EFC20F65-7D70-4AE8-9AD8-CD09D288799C}" dt="2022-05-24T07:52:59.865" v="84" actId="20577"/>
        <pc:sldMkLst>
          <pc:docMk/>
          <pc:sldMk cId="884854636" sldId="296"/>
        </pc:sldMkLst>
        <pc:spChg chg="mod">
          <ac:chgData name="liu xiangfeng" userId="b62ad6f4166d3b4a" providerId="LiveId" clId="{EFC20F65-7D70-4AE8-9AD8-CD09D288799C}" dt="2022-05-24T07:52:59.865" v="84" actId="20577"/>
          <ac:spMkLst>
            <pc:docMk/>
            <pc:sldMk cId="884854636" sldId="296"/>
            <ac:spMk id="7" creationId="{AAC07551-E2AD-6097-C0B0-25BF6645272F}"/>
          </ac:spMkLst>
        </pc:spChg>
      </pc:sldChg>
      <pc:sldChg chg="add ord">
        <pc:chgData name="liu xiangfeng" userId="b62ad6f4166d3b4a" providerId="LiveId" clId="{EFC20F65-7D70-4AE8-9AD8-CD09D288799C}" dt="2022-05-24T07:56:12.070" v="102"/>
        <pc:sldMkLst>
          <pc:docMk/>
          <pc:sldMk cId="641320855" sldId="297"/>
        </pc:sldMkLst>
      </pc:sldChg>
      <pc:sldChg chg="add">
        <pc:chgData name="liu xiangfeng" userId="b62ad6f4166d3b4a" providerId="LiveId" clId="{EFC20F65-7D70-4AE8-9AD8-CD09D288799C}" dt="2022-05-24T07:56:33.717" v="103"/>
        <pc:sldMkLst>
          <pc:docMk/>
          <pc:sldMk cId="1000220204" sldId="298"/>
        </pc:sldMkLst>
      </pc:sldChg>
      <pc:sldChg chg="add">
        <pc:chgData name="liu xiangfeng" userId="b62ad6f4166d3b4a" providerId="LiveId" clId="{EFC20F65-7D70-4AE8-9AD8-CD09D288799C}" dt="2022-05-24T07:56:40.621" v="104"/>
        <pc:sldMkLst>
          <pc:docMk/>
          <pc:sldMk cId="4037132256" sldId="299"/>
        </pc:sldMkLst>
      </pc:sldChg>
      <pc:sldChg chg="add ord">
        <pc:chgData name="liu xiangfeng" userId="b62ad6f4166d3b4a" providerId="LiveId" clId="{EFC20F65-7D70-4AE8-9AD8-CD09D288799C}" dt="2022-05-24T07:57:10.180" v="108"/>
        <pc:sldMkLst>
          <pc:docMk/>
          <pc:sldMk cId="3059318011" sldId="300"/>
        </pc:sldMkLst>
      </pc:sldChg>
      <pc:sldChg chg="add">
        <pc:chgData name="liu xiangfeng" userId="b62ad6f4166d3b4a" providerId="LiveId" clId="{EFC20F65-7D70-4AE8-9AD8-CD09D288799C}" dt="2022-05-24T07:56:51.762" v="106"/>
        <pc:sldMkLst>
          <pc:docMk/>
          <pc:sldMk cId="4038808892" sldId="301"/>
        </pc:sldMkLst>
      </pc:sldChg>
      <pc:sldChg chg="add">
        <pc:chgData name="liu xiangfeng" userId="b62ad6f4166d3b4a" providerId="LiveId" clId="{EFC20F65-7D70-4AE8-9AD8-CD09D288799C}" dt="2022-05-24T07:58:13.546" v="111"/>
        <pc:sldMkLst>
          <pc:docMk/>
          <pc:sldMk cId="868612641" sldId="302"/>
        </pc:sldMkLst>
      </pc:sldChg>
      <pc:sldChg chg="add">
        <pc:chgData name="liu xiangfeng" userId="b62ad6f4166d3b4a" providerId="LiveId" clId="{EFC20F65-7D70-4AE8-9AD8-CD09D288799C}" dt="2022-05-24T07:58:33.659" v="112"/>
        <pc:sldMkLst>
          <pc:docMk/>
          <pc:sldMk cId="113739605" sldId="303"/>
        </pc:sldMkLst>
      </pc:sldChg>
      <pc:sldChg chg="modSp add mod">
        <pc:chgData name="liu xiangfeng" userId="b62ad6f4166d3b4a" providerId="LiveId" clId="{EFC20F65-7D70-4AE8-9AD8-CD09D288799C}" dt="2022-05-24T08:17:24.424" v="238" actId="14100"/>
        <pc:sldMkLst>
          <pc:docMk/>
          <pc:sldMk cId="1103261613" sldId="304"/>
        </pc:sldMkLst>
        <pc:picChg chg="mod">
          <ac:chgData name="liu xiangfeng" userId="b62ad6f4166d3b4a" providerId="LiveId" clId="{EFC20F65-7D70-4AE8-9AD8-CD09D288799C}" dt="2022-05-24T08:17:24.424" v="238" actId="14100"/>
          <ac:picMkLst>
            <pc:docMk/>
            <pc:sldMk cId="1103261613" sldId="304"/>
            <ac:picMk id="6" creationId="{FC3412EB-1943-4EF2-B9DE-576732CF2591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6DD6AD-8AEC-4D3D-994A-1194FD49FF5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36DF37-DB54-4C4C-84A4-5441213AE36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58052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AAF4E22-FEC6-4658-8F27-D1B5A2ADC65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73B76F58-3BAB-443A-9A95-4CF4609C51B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A486DF2-C30E-41E6-8985-6784AFFF28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F30300D-2CFC-4741-95BB-DF3C5FF0A6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1AF7D78-8720-40B0-B4CA-3DEE7079171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4124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5EAF66-DB82-4138-A6AD-BEC14E7C5C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1F4227A-F1B9-4DD5-9E1E-2A813EA6603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55FDFD33-B9F7-41F8-8339-1A327B7AD7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128C9B5-A862-437B-8F66-AB16668DB6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EE880C5-5100-4C74-BD38-0B48F09F85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23818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AC390DF2-EC45-4B05-BA4D-3A4097E65EA4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47139C47-8D8D-471F-9278-A52ED886D2E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CD33BA1B-FC00-469F-9278-93F1362493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382F818-08CD-4B80-A956-0FFEA17FD5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A9CC5B6-4229-4AD8-A878-848FD4D039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072069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AC720A4-A34B-44D7-9151-8558784B0A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EA3509-F8F1-4B37-9B77-E07BDF5BDD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CFA5212-5FAC-4FFC-86D7-D36062FD2A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39FC2E0-8F3D-41DF-ACC5-19DAA38F380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312ADCB5-3ECE-4E4E-8A20-B81BE5FB20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0264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F0415D-E159-46EC-8F39-F30AF3901C0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5A8E5D9-6B7F-4E38-91AD-999C9E54F99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836F6840-FF56-4A2A-ABDB-DB661A494FA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7780F14-A8E3-4AB7-99EA-A45B610CCE4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09B1AF8-46AD-4A8B-8C9E-D4F4171E87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252497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AB28B8-361B-46DA-A295-5BCBA53247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18795D5-37BB-478B-AF69-3DF60A72C689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7EE074FB-1CB5-45E2-99FD-D333BD86496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EBF2EC0A-EA49-46DD-9AFA-2EBC9D239C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9D561DF2-8D41-4028-9856-330E93658A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6FD5AB51-F53A-4219-9AA3-DE47468034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02008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1EE8287-B017-452A-AC25-88F718F5FB6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2D9668A-A082-4362-958D-4CE29709D54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62272CA-E471-4334-B7A1-FE23F2650C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85E53D1-05E2-4665-A2A5-A5FE248945F7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0FDC8FE9-7820-4D10-9E3E-1F4FE8AB915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056FE3D-5F5C-4BFC-BBAE-2D45A658B2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37F0660A-C363-4761-BF20-1998C9537C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B98CECCF-A51F-40FB-85E9-CB6262EF7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336803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2ED5BA9-E4CA-41BA-84A6-3E24E7C61F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9C24F6EA-5106-47EE-AB73-BC1514B48F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3D73ACE-B914-4A40-80A8-B51F255F94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9A5FFC2-B441-4DD1-BA7D-E63D56C26D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27580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2B145D7-B12E-4109-AB5E-4689BD6042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19E73B67-9FFC-4CCF-BB24-741959A8EBA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9D267CC-3EAC-4F46-BE65-B0CA031F8C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04312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1E3DFC-49E8-47F9-88FE-B09A0DBF77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953088-1268-4900-8075-D2663B6E2BE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680756B-A7C7-4778-8801-9628502F603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DFE2DA69-B145-4E1F-A815-632299C7F2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D5A5A58-A988-4F3F-A856-F8B7FFD9E92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1D006CD-7615-4FAF-BAEE-1D556ECFCC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85902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9232C81-2C39-43CA-AE42-84F1B765E5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B7D845C7-592C-42B2-BB2C-876A5E5261F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EBB0A3C7-CE0C-425C-8095-11D5E0EA3C8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012EA8FE-DDB9-48D2-AE22-754284CECF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B9A652-1E22-4B68-B46B-15E205D87C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029CD1C-193B-41AA-83D3-CB6B53884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67458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8731A6D9-3BA0-4F7E-BCBF-9FCEAE803E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30B8205-0E66-41DD-9463-B6D04D5B3A1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3AA0F69-9357-458D-9CC0-A318D8C1743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9A7009-7F56-4608-B2A8-13EDC95BBB9E}" type="datetimeFigureOut">
              <a:rPr lang="zh-CN" altLang="en-US" smtClean="0"/>
              <a:t>2022/5/25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ABDCE7B-4966-4A3F-9F4D-443A3E7667B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3A24264-1635-49E4-BB94-C8B94AFD17B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BA096B4-9ED0-4840-8FD9-2A4CBB0A9DF3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38ED72F-2CF3-1CE1-A821-1A9B255A9444}"/>
              </a:ext>
            </a:extLst>
          </p:cNvPr>
          <p:cNvPicPr>
            <a:picLocks noChangeAspect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14484" y="401443"/>
            <a:ext cx="1392705" cy="545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3361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devcoons/iso15765-canbus" TargetMode="Externa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so.org/standard/67244.html" TargetMode="External"/><Relationship Id="rId2" Type="http://schemas.openxmlformats.org/officeDocument/2006/relationships/hyperlink" Target="https://www.iso.org/standard/63648.html" TargetMode="Externa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7.png"/><Relationship Id="rId5" Type="http://schemas.openxmlformats.org/officeDocument/2006/relationships/hyperlink" Target="https://www.iso.org/standard/78384.html" TargetMode="External"/><Relationship Id="rId4" Type="http://schemas.openxmlformats.org/officeDocument/2006/relationships/hyperlink" Target="https://www.iso.org/standard/66574.html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package" Target="../embeddings/Microsoft_Visio___.vsdx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hub.com/ACM32-MCU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B7AD6E0-0856-8A84-313F-731E69B46A50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5407" b="25654"/>
          <a:stretch/>
        </p:blipFill>
        <p:spPr>
          <a:xfrm>
            <a:off x="0" y="1320800"/>
            <a:ext cx="12192000" cy="4041996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3E8C0650-496E-CC45-AB57-667656E47E4B}"/>
              </a:ext>
            </a:extLst>
          </p:cNvPr>
          <p:cNvSpPr/>
          <p:nvPr/>
        </p:nvSpPr>
        <p:spPr>
          <a:xfrm>
            <a:off x="0" y="1320800"/>
            <a:ext cx="12192000" cy="4041996"/>
          </a:xfrm>
          <a:prstGeom prst="rect">
            <a:avLst/>
          </a:prstGeom>
          <a:solidFill>
            <a:schemeClr val="accent1">
              <a:lumMod val="50000"/>
              <a:alpha val="9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4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TextBox 9">
            <a:extLst>
              <a:ext uri="{FF2B5EF4-FFF2-40B4-BE49-F238E27FC236}">
                <a16:creationId xmlns:a16="http://schemas.microsoft.com/office/drawing/2014/main" id="{90DC7910-EDE4-0B2E-C8E6-C0C9CEF32D39}"/>
              </a:ext>
            </a:extLst>
          </p:cNvPr>
          <p:cNvSpPr txBox="1"/>
          <p:nvPr/>
        </p:nvSpPr>
        <p:spPr>
          <a:xfrm>
            <a:off x="5028774" y="2666153"/>
            <a:ext cx="23391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600" b="1" spc="600" dirty="0">
                <a:solidFill>
                  <a:schemeClr val="bg1"/>
                </a:solidFill>
                <a:latin typeface="Segoe UI Semibold"/>
                <a:ea typeface="微软雅黑"/>
                <a:cs typeface="Segoe UI" panose="020B0502040204020203" pitchFamily="34" charset="0"/>
              </a:rPr>
              <a:t>上海航芯</a:t>
            </a:r>
            <a:endParaRPr lang="id-ID" sz="3600" b="1" spc="600" dirty="0">
              <a:solidFill>
                <a:schemeClr val="bg1"/>
              </a:solidFill>
              <a:latin typeface="Segoe UI Semibold"/>
              <a:ea typeface="微软雅黑"/>
              <a:cs typeface="Segoe UI" panose="020B0502040204020203" pitchFamily="34" charset="0"/>
            </a:endParaRPr>
          </a:p>
        </p:txBody>
      </p:sp>
      <p:sp>
        <p:nvSpPr>
          <p:cNvPr id="7" name="Freeform: Shape 10">
            <a:extLst>
              <a:ext uri="{FF2B5EF4-FFF2-40B4-BE49-F238E27FC236}">
                <a16:creationId xmlns:a16="http://schemas.microsoft.com/office/drawing/2014/main" id="{7BBF29DC-D91E-25FD-1BD5-667770D3F28E}"/>
              </a:ext>
            </a:extLst>
          </p:cNvPr>
          <p:cNvSpPr/>
          <p:nvPr/>
        </p:nvSpPr>
        <p:spPr>
          <a:xfrm rot="18900000">
            <a:off x="4528024" y="2670617"/>
            <a:ext cx="2342801" cy="965190"/>
          </a:xfrm>
          <a:custGeom>
            <a:avLst/>
            <a:gdLst>
              <a:gd name="connsiteX0" fmla="*/ 1621579 w 5977983"/>
              <a:gd name="connsiteY0" fmla="*/ 0 h 2303775"/>
              <a:gd name="connsiteX1" fmla="*/ 1795751 w 5977983"/>
              <a:gd name="connsiteY1" fmla="*/ 174172 h 2303775"/>
              <a:gd name="connsiteX2" fmla="*/ 174172 w 5977983"/>
              <a:gd name="connsiteY2" fmla="*/ 174172 h 2303775"/>
              <a:gd name="connsiteX3" fmla="*/ 0 w 5977983"/>
              <a:gd name="connsiteY3" fmla="*/ 0 h 2303775"/>
              <a:gd name="connsiteX4" fmla="*/ 5968357 w 5977983"/>
              <a:gd name="connsiteY4" fmla="*/ 0 h 2303775"/>
              <a:gd name="connsiteX5" fmla="*/ 5968357 w 5977983"/>
              <a:gd name="connsiteY5" fmla="*/ 9627 h 2303775"/>
              <a:gd name="connsiteX6" fmla="*/ 5977983 w 5977983"/>
              <a:gd name="connsiteY6" fmla="*/ 9627 h 2303775"/>
              <a:gd name="connsiteX7" fmla="*/ 5977983 w 5977983"/>
              <a:gd name="connsiteY7" fmla="*/ 2303775 h 2303775"/>
              <a:gd name="connsiteX8" fmla="*/ 5826753 w 5977983"/>
              <a:gd name="connsiteY8" fmla="*/ 2152545 h 2303775"/>
              <a:gd name="connsiteX9" fmla="*/ 5826753 w 5977983"/>
              <a:gd name="connsiteY9" fmla="*/ 174172 h 2303775"/>
              <a:gd name="connsiteX10" fmla="*/ 3848380 w 5977983"/>
              <a:gd name="connsiteY10" fmla="*/ 174172 h 2303775"/>
              <a:gd name="connsiteX11" fmla="*/ 3674208 w 5977983"/>
              <a:gd name="connsiteY11" fmla="*/ 0 h 2303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5977983" h="2303775">
                <a:moveTo>
                  <a:pt x="1621579" y="0"/>
                </a:moveTo>
                <a:lnTo>
                  <a:pt x="1795751" y="174172"/>
                </a:lnTo>
                <a:lnTo>
                  <a:pt x="174172" y="174172"/>
                </a:lnTo>
                <a:lnTo>
                  <a:pt x="0" y="0"/>
                </a:lnTo>
                <a:close/>
                <a:moveTo>
                  <a:pt x="5968357" y="0"/>
                </a:moveTo>
                <a:lnTo>
                  <a:pt x="5968357" y="9627"/>
                </a:lnTo>
                <a:lnTo>
                  <a:pt x="5977983" y="9627"/>
                </a:lnTo>
                <a:lnTo>
                  <a:pt x="5977983" y="2303775"/>
                </a:lnTo>
                <a:lnTo>
                  <a:pt x="5826753" y="2152545"/>
                </a:lnTo>
                <a:lnTo>
                  <a:pt x="5826753" y="174172"/>
                </a:lnTo>
                <a:lnTo>
                  <a:pt x="3848380" y="174172"/>
                </a:lnTo>
                <a:lnTo>
                  <a:pt x="3674208" y="0"/>
                </a:lnTo>
                <a:close/>
              </a:path>
            </a:pathLst>
          </a:custGeom>
          <a:gradFill flip="none" rotWithShape="1">
            <a:gsLst>
              <a:gs pos="0">
                <a:srgbClr val="008EEA"/>
              </a:gs>
              <a:gs pos="100000">
                <a:srgbClr val="00D3E8"/>
              </a:gs>
            </a:gsLst>
            <a:lin ang="0" scaled="0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id-ID" kern="0">
              <a:solidFill>
                <a:prstClr val="white"/>
              </a:solidFill>
              <a:latin typeface="Segoe UI"/>
              <a:ea typeface="微软雅黑"/>
            </a:endParaRPr>
          </a:p>
        </p:txBody>
      </p:sp>
      <p:sp>
        <p:nvSpPr>
          <p:cNvPr id="8" name="TextBox 8">
            <a:extLst>
              <a:ext uri="{FF2B5EF4-FFF2-40B4-BE49-F238E27FC236}">
                <a16:creationId xmlns:a16="http://schemas.microsoft.com/office/drawing/2014/main" id="{F08B8238-8A64-2873-79CB-7A33521866AB}"/>
              </a:ext>
            </a:extLst>
          </p:cNvPr>
          <p:cNvSpPr txBox="1"/>
          <p:nvPr/>
        </p:nvSpPr>
        <p:spPr>
          <a:xfrm>
            <a:off x="4898129" y="3341798"/>
            <a:ext cx="26003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1200" spc="300" dirty="0">
                <a:solidFill>
                  <a:schemeClr val="bg1"/>
                </a:solidFill>
                <a:latin typeface="Segoe UI Semibold"/>
                <a:ea typeface="微软雅黑"/>
                <a:cs typeface="Segoe UI" panose="020B0502040204020203" pitchFamily="34" charset="0"/>
              </a:rPr>
              <a:t>SHANGHAI AISINOCHIP</a:t>
            </a:r>
          </a:p>
        </p:txBody>
      </p:sp>
      <p:sp>
        <p:nvSpPr>
          <p:cNvPr id="9" name="TextBox 7">
            <a:extLst>
              <a:ext uri="{FF2B5EF4-FFF2-40B4-BE49-F238E27FC236}">
                <a16:creationId xmlns:a16="http://schemas.microsoft.com/office/drawing/2014/main" id="{C5C7F2AD-BEEE-B32C-5956-8F253C94AB58}"/>
              </a:ext>
            </a:extLst>
          </p:cNvPr>
          <p:cNvSpPr txBox="1"/>
          <p:nvPr/>
        </p:nvSpPr>
        <p:spPr>
          <a:xfrm>
            <a:off x="1772112" y="4046982"/>
            <a:ext cx="88524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3200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RT-Thread</a:t>
            </a:r>
            <a:r>
              <a:rPr lang="zh-CN" altLang="en-US" sz="3200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3200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ACM32F403</a:t>
            </a:r>
            <a:r>
              <a:rPr lang="zh-CN" altLang="en-US" sz="3200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上实现</a:t>
            </a:r>
            <a:r>
              <a:rPr lang="en-US" altLang="zh-CN" sz="3200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OBD</a:t>
            </a:r>
            <a:endParaRPr lang="en-US" sz="3200" b="1" dirty="0">
              <a:gradFill>
                <a:gsLst>
                  <a:gs pos="0">
                    <a:srgbClr val="008EEA"/>
                  </a:gs>
                  <a:gs pos="100000">
                    <a:srgbClr val="00D3E8"/>
                  </a:gs>
                </a:gsLst>
                <a:lin ang="2400000"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11">
            <a:extLst>
              <a:ext uri="{FF2B5EF4-FFF2-40B4-BE49-F238E27FC236}">
                <a16:creationId xmlns:a16="http://schemas.microsoft.com/office/drawing/2014/main" id="{3D88F809-FB69-1B17-7E73-961F2D14C88E}"/>
              </a:ext>
            </a:extLst>
          </p:cNvPr>
          <p:cNvSpPr txBox="1"/>
          <p:nvPr/>
        </p:nvSpPr>
        <p:spPr>
          <a:xfrm>
            <a:off x="479128" y="503970"/>
            <a:ext cx="46533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anghai AisinoChip Electronics Technology Co.,Ltd.</a:t>
            </a:r>
            <a:endParaRPr lang="id-ID" sz="1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39">
            <a:extLst>
              <a:ext uri="{FF2B5EF4-FFF2-40B4-BE49-F238E27FC236}">
                <a16:creationId xmlns:a16="http://schemas.microsoft.com/office/drawing/2014/main" id="{755C4A94-3635-8EF1-3E0D-7750A42ED4BF}"/>
              </a:ext>
            </a:extLst>
          </p:cNvPr>
          <p:cNvSpPr txBox="1"/>
          <p:nvPr/>
        </p:nvSpPr>
        <p:spPr>
          <a:xfrm>
            <a:off x="9001760" y="5963289"/>
            <a:ext cx="3190240" cy="338554"/>
          </a:xfrm>
          <a:prstGeom prst="rect">
            <a:avLst/>
          </a:prstGeom>
          <a:gradFill>
            <a:gsLst>
              <a:gs pos="100000">
                <a:srgbClr val="008EEA"/>
              </a:gs>
              <a:gs pos="0">
                <a:srgbClr val="00D3E8"/>
              </a:gs>
            </a:gsLst>
            <a:lin ang="10800000" scaled="0"/>
          </a:gradFill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CN" sz="1600" kern="0" spc="5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aisinochip.com</a:t>
            </a:r>
            <a:endParaRPr lang="en-US" sz="1600" kern="0" spc="5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650A39C-FCD2-30F6-CDAF-4EB0C17761F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127" y="5790980"/>
            <a:ext cx="3848425" cy="721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66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2" presetClass="entr" presetSubtype="2" decel="10000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2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/>
      <p:bldP spid="9" grpId="0"/>
      <p:bldP spid="10" grpId="0"/>
      <p:bldP spid="11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CCD6816F-D8DD-4B85-9509-2D03FC55B71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0417" y="195942"/>
            <a:ext cx="10726784" cy="6466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7132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EF836477-1055-4D44-AE23-ED5286F622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451" y="470264"/>
            <a:ext cx="11299372" cy="6178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93180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7CADE7B0-A1C4-4173-8CA8-F76AC4BBFB1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3387" y="1566862"/>
            <a:ext cx="11325225" cy="3724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388088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BBC0A83-70F8-4848-B543-A76A5A7D504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7677" y="1689462"/>
            <a:ext cx="10515599" cy="3837578"/>
          </a:xfrm>
        </p:spPr>
        <p:txBody>
          <a:bodyPr>
            <a:noAutofit/>
          </a:bodyPr>
          <a:lstStyle/>
          <a:p>
            <a:pPr>
              <a:lnSpc>
                <a:spcPct val="300000"/>
              </a:lnSpc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oard.h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N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增加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配置</a:t>
            </a:r>
            <a:r>
              <a:rPr lang="zh-CN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宏定义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包含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O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中断的配置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300000"/>
              </a:lnSpc>
            </a:pPr>
            <a:r>
              <a:rPr lang="en-US" altLang="zh-CN" sz="18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KConfig</a:t>
            </a:r>
            <a:r>
              <a:rPr lang="zh-CN" altLang="zh-CN" sz="18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为</a:t>
            </a:r>
            <a:r>
              <a:rPr lang="en-US" altLang="zh-CN" sz="18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N</a:t>
            </a:r>
            <a:r>
              <a:rPr lang="zh-CN" altLang="zh-CN" sz="18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增加配置开关</a:t>
            </a:r>
            <a:r>
              <a:rPr lang="zh-CN" altLang="en-US" sz="18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修改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conscrip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增加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A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驱动支持</a:t>
            </a:r>
            <a:endParaRPr lang="en-US" altLang="zh-CN" sz="18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0">
              <a:lnSpc>
                <a:spcPct val="300000"/>
              </a:lnSpc>
            </a:pPr>
            <a:r>
              <a:rPr lang="en-US" altLang="zh-CN" sz="18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ACM32F403</a:t>
            </a:r>
            <a:r>
              <a:rPr lang="zh-CN" altLang="en-US" sz="18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b="1" dirty="0" err="1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bsp</a:t>
            </a:r>
            <a:r>
              <a:rPr lang="zh-CN" altLang="en-US" sz="18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包中增加驱动文件并实现</a:t>
            </a:r>
            <a:r>
              <a:rPr lang="zh-CN" altLang="en-US" sz="18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Wingdings 2" panose="05020102010507070707" pitchFamily="18" charset="2"/>
              </a:rPr>
              <a:t></a:t>
            </a:r>
            <a:endParaRPr lang="en-US" altLang="zh-CN" sz="1800" b="1" dirty="0">
              <a:gradFill>
                <a:gsLst>
                  <a:gs pos="100000">
                    <a:srgbClr val="00D3E8"/>
                  </a:gs>
                  <a:gs pos="34000">
                    <a:srgbClr val="008EEA"/>
                  </a:gs>
                </a:gsLst>
                <a:lin ang="2700000"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Wingdings 2" panose="05020102010507070707" pitchFamily="18" charset="2"/>
            </a:endParaRPr>
          </a:p>
          <a:p>
            <a:pPr>
              <a:lnSpc>
                <a:spcPct val="3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重新生成工程编译测试，可以使用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elftes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式进行</a:t>
            </a:r>
          </a:p>
          <a:p>
            <a:pPr>
              <a:lnSpc>
                <a:spcPct val="300000"/>
              </a:lnSpc>
            </a:pP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6">
            <a:extLst>
              <a:ext uri="{FF2B5EF4-FFF2-40B4-BE49-F238E27FC236}">
                <a16:creationId xmlns:a16="http://schemas.microsoft.com/office/drawing/2014/main" id="{32E918B6-DA7F-41B9-6072-E45C66A7E0C8}"/>
              </a:ext>
            </a:extLst>
          </p:cNvPr>
          <p:cNvSpPr txBox="1"/>
          <p:nvPr/>
        </p:nvSpPr>
        <p:spPr>
          <a:xfrm>
            <a:off x="487677" y="389413"/>
            <a:ext cx="43396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驱动适配的工作内容</a:t>
            </a:r>
          </a:p>
        </p:txBody>
      </p:sp>
    </p:spTree>
    <p:extLst>
      <p:ext uri="{BB962C8B-B14F-4D97-AF65-F5344CB8AC3E}">
        <p14:creationId xmlns:p14="http://schemas.microsoft.com/office/powerpoint/2010/main" val="3549431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EBDF1D-68B8-41E2-94AD-F88A89E535E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7" y="1835785"/>
            <a:ext cx="4478383" cy="2766695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注册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断实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回调实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36">
            <a:extLst>
              <a:ext uri="{FF2B5EF4-FFF2-40B4-BE49-F238E27FC236}">
                <a16:creationId xmlns:a16="http://schemas.microsoft.com/office/drawing/2014/main" id="{F84AF955-6551-A5E0-AA9E-CD3ED514483B}"/>
              </a:ext>
            </a:extLst>
          </p:cNvPr>
          <p:cNvSpPr txBox="1"/>
          <p:nvPr/>
        </p:nvSpPr>
        <p:spPr>
          <a:xfrm>
            <a:off x="487677" y="389413"/>
            <a:ext cx="84551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ACM32F403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3600" b="1" dirty="0" err="1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bsp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包中增加驱动并实现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A9A9CB6-565B-41D3-BA19-42479D9D2D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29646" y="1035744"/>
            <a:ext cx="6662057" cy="5717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18670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30F02E-B22F-47C6-B6AE-D1854D6A8DE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7" y="1825625"/>
            <a:ext cx="6263640" cy="4642962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对象结构体并为每个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定义一个对象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好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对象，包含设定好配置、设定过滤器等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注册对象到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并把初始化函数导致到设备初始化表中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EBBD742-E00E-442A-A101-74C715A77A8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1316" y="1541417"/>
            <a:ext cx="5344889" cy="4158343"/>
          </a:xfrm>
          <a:prstGeom prst="rect">
            <a:avLst/>
          </a:prstGeom>
        </p:spPr>
      </p:pic>
      <p:sp>
        <p:nvSpPr>
          <p:cNvPr id="5" name="TextBox 36">
            <a:extLst>
              <a:ext uri="{FF2B5EF4-FFF2-40B4-BE49-F238E27FC236}">
                <a16:creationId xmlns:a16="http://schemas.microsoft.com/office/drawing/2014/main" id="{DC855DBD-879E-EEEE-873B-F6E9361F9279}"/>
              </a:ext>
            </a:extLst>
          </p:cNvPr>
          <p:cNvSpPr txBox="1"/>
          <p:nvPr/>
        </p:nvSpPr>
        <p:spPr>
          <a:xfrm>
            <a:off x="487677" y="389413"/>
            <a:ext cx="30812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驱动注册</a:t>
            </a:r>
          </a:p>
        </p:txBody>
      </p:sp>
    </p:spTree>
    <p:extLst>
      <p:ext uri="{BB962C8B-B14F-4D97-AF65-F5344CB8AC3E}">
        <p14:creationId xmlns:p14="http://schemas.microsoft.com/office/powerpoint/2010/main" val="1088890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66590FF-A8F8-46E3-A5AD-4561C32AE39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3150" y="1825625"/>
            <a:ext cx="5572850" cy="4351338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中断向量表中的每个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断入口定义好函数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的中断操作都放入到了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an_isr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中，使用参数区分当前是哪个模块的中断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相应的中断产生时调用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的中断服务函数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97E8D9E-35E9-40D7-B21F-4954B580CF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1" y="1567543"/>
            <a:ext cx="5974080" cy="4609420"/>
          </a:xfrm>
          <a:prstGeom prst="rect">
            <a:avLst/>
          </a:prstGeom>
        </p:spPr>
      </p:pic>
      <p:sp>
        <p:nvSpPr>
          <p:cNvPr id="5" name="TextBox 36">
            <a:extLst>
              <a:ext uri="{FF2B5EF4-FFF2-40B4-BE49-F238E27FC236}">
                <a16:creationId xmlns:a16="http://schemas.microsoft.com/office/drawing/2014/main" id="{088A4B56-1387-464C-EAC0-9BFBB628AC53}"/>
              </a:ext>
            </a:extLst>
          </p:cNvPr>
          <p:cNvSpPr txBox="1"/>
          <p:nvPr/>
        </p:nvSpPr>
        <p:spPr>
          <a:xfrm>
            <a:off x="487677" y="389413"/>
            <a:ext cx="40046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中断函数实现</a:t>
            </a:r>
          </a:p>
        </p:txBody>
      </p:sp>
    </p:spTree>
    <p:extLst>
      <p:ext uri="{BB962C8B-B14F-4D97-AF65-F5344CB8AC3E}">
        <p14:creationId xmlns:p14="http://schemas.microsoft.com/office/powerpoint/2010/main" val="35928300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>
            <a:extLst>
              <a:ext uri="{FF2B5EF4-FFF2-40B4-BE49-F238E27FC236}">
                <a16:creationId xmlns:a16="http://schemas.microsoft.com/office/drawing/2014/main" id="{74278A8A-C09B-4B22-8F29-C055AA779D9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87677" y="1905000"/>
            <a:ext cx="5103812" cy="3811588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oard.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有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中断定义了一些宏定义，需要重写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AL_CAN_MspIni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函数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C3412EB-1943-4EF2-B9DE-576732CF25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7808" y="1307340"/>
            <a:ext cx="5856515" cy="5289403"/>
          </a:xfrm>
          <a:prstGeom prst="rect">
            <a:avLst/>
          </a:prstGeom>
        </p:spPr>
      </p:pic>
      <p:sp>
        <p:nvSpPr>
          <p:cNvPr id="5" name="TextBox 36">
            <a:extLst>
              <a:ext uri="{FF2B5EF4-FFF2-40B4-BE49-F238E27FC236}">
                <a16:creationId xmlns:a16="http://schemas.microsoft.com/office/drawing/2014/main" id="{B1587184-8C5B-CADE-925C-19E0D0EBD899}"/>
              </a:ext>
            </a:extLst>
          </p:cNvPr>
          <p:cNvSpPr txBox="1"/>
          <p:nvPr/>
        </p:nvSpPr>
        <p:spPr>
          <a:xfrm>
            <a:off x="487677" y="389413"/>
            <a:ext cx="75459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驱动对象定义及</a:t>
            </a:r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中断初始化</a:t>
            </a:r>
          </a:p>
        </p:txBody>
      </p:sp>
    </p:spTree>
    <p:extLst>
      <p:ext uri="{BB962C8B-B14F-4D97-AF65-F5344CB8AC3E}">
        <p14:creationId xmlns:p14="http://schemas.microsoft.com/office/powerpoint/2010/main" val="1103261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049836-4E81-45C7-899D-8D56702710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7" y="1597025"/>
            <a:ext cx="10630989" cy="1831975"/>
          </a:xfrm>
        </p:spPr>
        <p:txBody>
          <a:bodyPr>
            <a:normAutofit/>
          </a:bodyPr>
          <a:lstStyle/>
          <a:p>
            <a:pPr marL="0" indent="0">
              <a:lnSpc>
                <a:spcPct val="250000"/>
              </a:lnSpc>
              <a:buNone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-Thread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是通过调用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象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回调来操作实际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，在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an.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可以找到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op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定义，分别指向驱动模块相应的操作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0B7F285-2265-4066-9C94-F590107BB15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392" y="3455126"/>
            <a:ext cx="9597574" cy="1831975"/>
          </a:xfrm>
          <a:prstGeom prst="rect">
            <a:avLst/>
          </a:prstGeom>
        </p:spPr>
      </p:pic>
      <p:sp>
        <p:nvSpPr>
          <p:cNvPr id="5" name="TextBox 36">
            <a:extLst>
              <a:ext uri="{FF2B5EF4-FFF2-40B4-BE49-F238E27FC236}">
                <a16:creationId xmlns:a16="http://schemas.microsoft.com/office/drawing/2014/main" id="{B2D62810-5630-3BAD-A49A-0928BB6C99A1}"/>
              </a:ext>
            </a:extLst>
          </p:cNvPr>
          <p:cNvSpPr txBox="1"/>
          <p:nvPr/>
        </p:nvSpPr>
        <p:spPr>
          <a:xfrm>
            <a:off x="487677" y="389413"/>
            <a:ext cx="484299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驱动框架</a:t>
            </a:r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ops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</p:spTree>
    <p:extLst>
      <p:ext uri="{BB962C8B-B14F-4D97-AF65-F5344CB8AC3E}">
        <p14:creationId xmlns:p14="http://schemas.microsoft.com/office/powerpoint/2010/main" val="1067610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8C2BB74-8F4B-4A76-8B58-FA33E9C6EC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7" y="1713865"/>
            <a:ext cx="5654040" cy="4351338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这个函数把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的配置转换成驱动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库识别的格式，调用驱动的初始化函数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配置是模式与波特率，由于这两个配置在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ro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也会使用，所以就定义成了内联函数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特率的计算见代码中的公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B3BAFE1-5D19-4FD8-8BA7-9DE9B4F7EAE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1717" y="4515033"/>
            <a:ext cx="5844091" cy="1951083"/>
          </a:xfrm>
          <a:prstGeom prst="rect">
            <a:avLst/>
          </a:prstGeom>
        </p:spPr>
      </p:pic>
      <p:sp>
        <p:nvSpPr>
          <p:cNvPr id="6" name="TextBox 36">
            <a:extLst>
              <a:ext uri="{FF2B5EF4-FFF2-40B4-BE49-F238E27FC236}">
                <a16:creationId xmlns:a16="http://schemas.microsoft.com/office/drawing/2014/main" id="{34D3FE1D-C73B-A792-823C-0E7445960F0B}"/>
              </a:ext>
            </a:extLst>
          </p:cNvPr>
          <p:cNvSpPr txBox="1"/>
          <p:nvPr/>
        </p:nvSpPr>
        <p:spPr>
          <a:xfrm>
            <a:off x="487677" y="389413"/>
            <a:ext cx="51886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</a:t>
            </a:r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onfigure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7B6C3A4-4B33-41D1-BDEA-BBFBE1B914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41717" y="1035744"/>
            <a:ext cx="5844091" cy="3327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9255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">
            <a:extLst>
              <a:ext uri="{FF2B5EF4-FFF2-40B4-BE49-F238E27FC236}">
                <a16:creationId xmlns:a16="http://schemas.microsoft.com/office/drawing/2014/main" id="{2926FA0E-A2FA-E879-BD6F-644E7E89BBA7}"/>
              </a:ext>
            </a:extLst>
          </p:cNvPr>
          <p:cNvSpPr txBox="1"/>
          <p:nvPr/>
        </p:nvSpPr>
        <p:spPr>
          <a:xfrm>
            <a:off x="1423158" y="671287"/>
            <a:ext cx="3266157" cy="11876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4500"/>
              </a:lnSpc>
            </a:pPr>
            <a:r>
              <a:rPr lang="zh-CN" altLang="en-US" sz="3200" b="1" dirty="0">
                <a:latin typeface="Segoe UI Semibold"/>
                <a:ea typeface="微软雅黑"/>
              </a:rPr>
              <a:t>主要内容</a:t>
            </a:r>
            <a:r>
              <a:rPr lang="en-US" sz="2800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</a:p>
        </p:txBody>
      </p:sp>
      <p:sp>
        <p:nvSpPr>
          <p:cNvPr id="5" name="Cross 11">
            <a:extLst>
              <a:ext uri="{FF2B5EF4-FFF2-40B4-BE49-F238E27FC236}">
                <a16:creationId xmlns:a16="http://schemas.microsoft.com/office/drawing/2014/main" id="{6162D07C-C92C-774B-87B6-E2D55FFE4227}"/>
              </a:ext>
            </a:extLst>
          </p:cNvPr>
          <p:cNvSpPr/>
          <p:nvPr/>
        </p:nvSpPr>
        <p:spPr>
          <a:xfrm>
            <a:off x="3998792" y="828969"/>
            <a:ext cx="505324" cy="505324"/>
          </a:xfrm>
          <a:prstGeom prst="plus">
            <a:avLst>
              <a:gd name="adj" fmla="val 40830"/>
            </a:avLst>
          </a:prstGeom>
          <a:gradFill>
            <a:gsLst>
              <a:gs pos="0">
                <a:srgbClr val="008EEA"/>
              </a:gs>
              <a:gs pos="100000">
                <a:srgbClr val="00D3E8"/>
              </a:gs>
            </a:gsLst>
            <a:lin ang="3000000" scaled="0"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微软雅黑"/>
              <a:cs typeface="+mn-cs"/>
            </a:endParaRPr>
          </a:p>
        </p:txBody>
      </p:sp>
      <p:sp>
        <p:nvSpPr>
          <p:cNvPr id="6" name="TextBox 32">
            <a:extLst>
              <a:ext uri="{FF2B5EF4-FFF2-40B4-BE49-F238E27FC236}">
                <a16:creationId xmlns:a16="http://schemas.microsoft.com/office/drawing/2014/main" id="{DBE9A5BC-431C-38D4-0A8B-49AA9B346ACE}"/>
              </a:ext>
            </a:extLst>
          </p:cNvPr>
          <p:cNvSpPr txBox="1"/>
          <p:nvPr/>
        </p:nvSpPr>
        <p:spPr>
          <a:xfrm>
            <a:off x="1423158" y="2114050"/>
            <a:ext cx="4672842" cy="4292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3700"/>
              </a:lnSpc>
              <a:tabLst>
                <a:tab pos="3224213" algn="l"/>
              </a:tabLst>
            </a:pPr>
            <a:r>
              <a:rPr lang="en-US" altLang="zh-CN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OBD</a:t>
            </a:r>
            <a:r>
              <a:rPr lang="zh-CN" altLang="en-US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  <a:p>
            <a:pPr>
              <a:lnSpc>
                <a:spcPts val="3700"/>
              </a:lnSpc>
              <a:tabLst>
                <a:tab pos="3224213" algn="l"/>
              </a:tabLst>
            </a:pPr>
            <a:r>
              <a:rPr lang="en-US" altLang="zh-CN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ACM32F403</a:t>
            </a:r>
            <a:r>
              <a:rPr lang="zh-CN" altLang="en-US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  <a:p>
            <a:pPr marL="285750" indent="-285750">
              <a:lnSpc>
                <a:spcPts val="3700"/>
              </a:lnSpc>
              <a:buFont typeface="Arial" panose="020B0604020202020204" pitchFamily="34" charset="0"/>
              <a:buChar char="•"/>
              <a:tabLst>
                <a:tab pos="3224213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块简介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700"/>
              </a:lnSpc>
              <a:tabLst>
                <a:tab pos="3224213" algn="l"/>
              </a:tabLst>
            </a:pPr>
            <a:r>
              <a:rPr lang="en-US" altLang="zh-CN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RT-Thread</a:t>
            </a:r>
            <a:r>
              <a:rPr lang="zh-CN" altLang="en-US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驱动适配</a:t>
            </a:r>
            <a:endParaRPr lang="en-US" altLang="zh-CN" b="1" dirty="0">
              <a:gradFill>
                <a:gsLst>
                  <a:gs pos="0">
                    <a:srgbClr val="008EEA"/>
                  </a:gs>
                  <a:gs pos="100000">
                    <a:srgbClr val="00D3E8"/>
                  </a:gs>
                </a:gsLst>
                <a:lin ang="2400000"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ts val="3700"/>
              </a:lnSpc>
              <a:buFont typeface="Arial" panose="020B0604020202020204" pitchFamily="34" charset="0"/>
              <a:buChar char="•"/>
              <a:tabLst>
                <a:tab pos="3224213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框架简介</a:t>
            </a:r>
          </a:p>
          <a:p>
            <a:pPr marL="285750" indent="-285750">
              <a:lnSpc>
                <a:spcPts val="3700"/>
              </a:lnSpc>
              <a:buFont typeface="Arial" panose="020B0604020202020204" pitchFamily="34" charset="0"/>
              <a:buChar char="•"/>
              <a:tabLst>
                <a:tab pos="3224213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适配</a:t>
            </a:r>
          </a:p>
          <a:p>
            <a:pPr>
              <a:lnSpc>
                <a:spcPts val="3700"/>
              </a:lnSpc>
              <a:tabLst>
                <a:tab pos="3224213" algn="l"/>
              </a:tabLst>
            </a:pPr>
            <a:r>
              <a:rPr lang="en-US" altLang="zh-CN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RT-Thread</a:t>
            </a:r>
            <a:r>
              <a:rPr lang="zh-CN" altLang="en-US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ISO15765</a:t>
            </a:r>
            <a:r>
              <a:rPr lang="zh-CN" altLang="en-US" b="1" dirty="0">
                <a:gradFill>
                  <a:gsLst>
                    <a:gs pos="0">
                      <a:srgbClr val="008EEA"/>
                    </a:gs>
                    <a:gs pos="100000">
                      <a:srgbClr val="00D3E8"/>
                    </a:gs>
                  </a:gsLst>
                  <a:lin ang="24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适配</a:t>
            </a:r>
          </a:p>
          <a:p>
            <a:pPr marL="285750" indent="-285750">
              <a:lnSpc>
                <a:spcPts val="3700"/>
              </a:lnSpc>
              <a:buFont typeface="Arial" panose="020B0604020202020204" pitchFamily="34" charset="0"/>
              <a:buChar char="•"/>
              <a:tabLst>
                <a:tab pos="3224213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O15765-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范介绍</a:t>
            </a:r>
          </a:p>
          <a:p>
            <a:pPr marL="285750" indent="-285750">
              <a:lnSpc>
                <a:spcPts val="3700"/>
              </a:lnSpc>
              <a:buFont typeface="Arial" panose="020B0604020202020204" pitchFamily="34" charset="0"/>
              <a:buChar char="•"/>
              <a:tabLst>
                <a:tab pos="3224213" algn="l"/>
              </a:tabLst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-Thread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O15765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适配</a:t>
            </a:r>
          </a:p>
        </p:txBody>
      </p:sp>
      <p:sp>
        <p:nvSpPr>
          <p:cNvPr id="7" name="Cross 8">
            <a:extLst>
              <a:ext uri="{FF2B5EF4-FFF2-40B4-BE49-F238E27FC236}">
                <a16:creationId xmlns:a16="http://schemas.microsoft.com/office/drawing/2014/main" id="{F3225A7D-28A4-8C4E-6F45-CAF078189190}"/>
              </a:ext>
            </a:extLst>
          </p:cNvPr>
          <p:cNvSpPr/>
          <p:nvPr/>
        </p:nvSpPr>
        <p:spPr>
          <a:xfrm>
            <a:off x="4504116" y="1084035"/>
            <a:ext cx="370398" cy="370398"/>
          </a:xfrm>
          <a:prstGeom prst="plus">
            <a:avLst>
              <a:gd name="adj" fmla="val 36182"/>
            </a:avLst>
          </a:prstGeom>
          <a:solidFill>
            <a:sysClr val="window" lastClr="FFFFFF">
              <a:lumMod val="85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微软雅黑"/>
              <a:cs typeface="+mn-cs"/>
            </a:endParaRPr>
          </a:p>
        </p:txBody>
      </p: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35CC5F73-599E-6926-03C4-EDEBABF8AFE4}"/>
              </a:ext>
            </a:extLst>
          </p:cNvPr>
          <p:cNvGrpSpPr/>
          <p:nvPr/>
        </p:nvGrpSpPr>
        <p:grpSpPr>
          <a:xfrm>
            <a:off x="7079750" y="0"/>
            <a:ext cx="5112250" cy="6858002"/>
            <a:chOff x="7079750" y="-1"/>
            <a:chExt cx="5112250" cy="6858002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5D443088-C0A6-4ACF-3D86-F35C26CA2AA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9827" r="50238"/>
            <a:stretch/>
          </p:blipFill>
          <p:spPr>
            <a:xfrm>
              <a:off x="7079750" y="1"/>
              <a:ext cx="5112250" cy="6858000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D109A743-70BF-636B-9E58-6A83F71773C3}"/>
                </a:ext>
              </a:extLst>
            </p:cNvPr>
            <p:cNvSpPr/>
            <p:nvPr/>
          </p:nvSpPr>
          <p:spPr>
            <a:xfrm>
              <a:off x="7081520" y="-1"/>
              <a:ext cx="5110480" cy="6858000"/>
            </a:xfrm>
            <a:prstGeom prst="rect">
              <a:avLst/>
            </a:prstGeom>
            <a:solidFill>
              <a:schemeClr val="accent5">
                <a:alpha val="3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78415699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decel="10000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 animBg="1"/>
      <p:bldP spid="6" grpId="0"/>
      <p:bldP spid="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C8DA443-DBA0-483E-BCEF-86724D4EFC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7" y="1703387"/>
            <a:ext cx="5053149" cy="447357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中的使用的命令码实现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_CAN_CMD_SET_BAUD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_CAN_CMD_SET_FILTER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_CAN_CMD_SET_MODE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_CAN_CMD_SET_PRIV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_CAN_CMD_SET_INT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_CAN_CMD_CLR_INT</a:t>
            </a:r>
          </a:p>
          <a:p>
            <a:pPr>
              <a:lnSpc>
                <a:spcPct val="1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_CAN_CMD_GET_STATUS</a:t>
            </a:r>
          </a:p>
          <a:p>
            <a:pPr>
              <a:lnSpc>
                <a:spcPct val="150000"/>
              </a:lnSpc>
            </a:pP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6D56AD1-B729-42F0-912D-6EE014DBEC6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7212" y="1188720"/>
            <a:ext cx="6988994" cy="5564777"/>
          </a:xfrm>
          <a:prstGeom prst="rect">
            <a:avLst/>
          </a:prstGeom>
        </p:spPr>
      </p:pic>
      <p:sp>
        <p:nvSpPr>
          <p:cNvPr id="5" name="TextBox 36">
            <a:extLst>
              <a:ext uri="{FF2B5EF4-FFF2-40B4-BE49-F238E27FC236}">
                <a16:creationId xmlns:a16="http://schemas.microsoft.com/office/drawing/2014/main" id="{2A01D04E-715C-E830-DAD6-C4244DF56F0E}"/>
              </a:ext>
            </a:extLst>
          </p:cNvPr>
          <p:cNvSpPr txBox="1"/>
          <p:nvPr/>
        </p:nvSpPr>
        <p:spPr>
          <a:xfrm>
            <a:off x="487677" y="389413"/>
            <a:ext cx="46195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</a:t>
            </a:r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ontrol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</p:spTree>
    <p:extLst>
      <p:ext uri="{BB962C8B-B14F-4D97-AF65-F5344CB8AC3E}">
        <p14:creationId xmlns:p14="http://schemas.microsoft.com/office/powerpoint/2010/main" val="2583791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536858-EB2E-4245-A127-3095993FF38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0701" y="1645920"/>
            <a:ext cx="4900385" cy="1590040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的命令包转换成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的命令包通过调用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发送函数发送命令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4F1826F-5E12-42C6-9668-44D2AB6B75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32648" y="1645920"/>
            <a:ext cx="6445992" cy="4551363"/>
          </a:xfrm>
          <a:prstGeom prst="rect">
            <a:avLst/>
          </a:prstGeom>
        </p:spPr>
      </p:pic>
      <p:sp>
        <p:nvSpPr>
          <p:cNvPr id="5" name="TextBox 36">
            <a:extLst>
              <a:ext uri="{FF2B5EF4-FFF2-40B4-BE49-F238E27FC236}">
                <a16:creationId xmlns:a16="http://schemas.microsoft.com/office/drawing/2014/main" id="{524165D7-51D3-303E-3F81-684F96B60FB6}"/>
              </a:ext>
            </a:extLst>
          </p:cNvPr>
          <p:cNvSpPr txBox="1"/>
          <p:nvPr/>
        </p:nvSpPr>
        <p:spPr>
          <a:xfrm>
            <a:off x="487677" y="389413"/>
            <a:ext cx="50449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</a:t>
            </a:r>
            <a:r>
              <a:rPr lang="en-US" altLang="zh-CN" sz="3600" b="1" dirty="0" err="1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sendmsg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</p:spTree>
    <p:extLst>
      <p:ext uri="{BB962C8B-B14F-4D97-AF65-F5344CB8AC3E}">
        <p14:creationId xmlns:p14="http://schemas.microsoft.com/office/powerpoint/2010/main" val="428165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99F5A7E-75F2-470C-8A07-F0598AC8A3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7" y="1822450"/>
            <a:ext cx="5948680" cy="1824990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获取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L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驱动接收的命令包输入到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的命令包中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这个函数只在中断中调用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2060715-4464-44DD-BF42-CA84AD0B24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7800" y="1825625"/>
            <a:ext cx="5367655" cy="4351338"/>
          </a:xfrm>
          <a:prstGeom prst="rect">
            <a:avLst/>
          </a:prstGeom>
        </p:spPr>
      </p:pic>
      <p:sp>
        <p:nvSpPr>
          <p:cNvPr id="5" name="TextBox 36">
            <a:extLst>
              <a:ext uri="{FF2B5EF4-FFF2-40B4-BE49-F238E27FC236}">
                <a16:creationId xmlns:a16="http://schemas.microsoft.com/office/drawing/2014/main" id="{D548D17B-F91E-46AB-0812-56A834F1323E}"/>
              </a:ext>
            </a:extLst>
          </p:cNvPr>
          <p:cNvSpPr txBox="1"/>
          <p:nvPr/>
        </p:nvSpPr>
        <p:spPr>
          <a:xfrm>
            <a:off x="487677" y="389413"/>
            <a:ext cx="504497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回调函数</a:t>
            </a:r>
            <a:r>
              <a:rPr lang="en-US" altLang="zh-CN" sz="3600" b="1" dirty="0" err="1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recvmsg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</a:p>
        </p:txBody>
      </p:sp>
    </p:spTree>
    <p:extLst>
      <p:ext uri="{BB962C8B-B14F-4D97-AF65-F5344CB8AC3E}">
        <p14:creationId xmlns:p14="http://schemas.microsoft.com/office/powerpoint/2010/main" val="38411665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1E46DDE-D848-4218-BEB4-DB31C33B7A3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3880" y="1419225"/>
            <a:ext cx="6731000" cy="4856322"/>
          </a:xfrm>
        </p:spPr>
        <p:txBody>
          <a:bodyPr>
            <a:noAutofit/>
          </a:bodyPr>
          <a:lstStyle/>
          <a:p>
            <a:pPr marL="0" indent="0">
              <a:lnSpc>
                <a:spcPts val="4500"/>
              </a:lnSpc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层服务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5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上层提供服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ts val="4500"/>
              </a:lnSpc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输层协议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5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收发大包数据的功能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5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报传输完成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失败的功能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ts val="4500"/>
              </a:lnSpc>
              <a:buNone/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用法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45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参数转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</a:p>
        </p:txBody>
      </p:sp>
      <p:sp>
        <p:nvSpPr>
          <p:cNvPr id="4" name="TextBox 36">
            <a:extLst>
              <a:ext uri="{FF2B5EF4-FFF2-40B4-BE49-F238E27FC236}">
                <a16:creationId xmlns:a16="http://schemas.microsoft.com/office/drawing/2014/main" id="{78CE9E0D-9F8F-637E-6B10-3A54E85939B2}"/>
              </a:ext>
            </a:extLst>
          </p:cNvPr>
          <p:cNvSpPr txBox="1"/>
          <p:nvPr/>
        </p:nvSpPr>
        <p:spPr>
          <a:xfrm>
            <a:off x="487677" y="389413"/>
            <a:ext cx="47564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ISO15765-2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协议介绍</a:t>
            </a:r>
          </a:p>
        </p:txBody>
      </p:sp>
    </p:spTree>
    <p:extLst>
      <p:ext uri="{BB962C8B-B14F-4D97-AF65-F5344CB8AC3E}">
        <p14:creationId xmlns:p14="http://schemas.microsoft.com/office/powerpoint/2010/main" val="3944189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6953893-F4C5-4828-9A95-3379181FFC6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20162" y="2890518"/>
            <a:ext cx="4983114" cy="27479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协议参数设定服务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_ChangeParameter.request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+mj-lt"/>
              <a:buAutoNum type="arabicPeriod"/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_ChangeParameter.confirm</a:t>
            </a: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内容占位符 2">
            <a:extLst>
              <a:ext uri="{FF2B5EF4-FFF2-40B4-BE49-F238E27FC236}">
                <a16:creationId xmlns:a16="http://schemas.microsoft.com/office/drawing/2014/main" id="{C6640A0B-9AD2-445C-AF95-0A8C7DF7BDFB}"/>
              </a:ext>
            </a:extLst>
          </p:cNvPr>
          <p:cNvSpPr txBox="1">
            <a:spLocks/>
          </p:cNvSpPr>
          <p:nvPr/>
        </p:nvSpPr>
        <p:spPr>
          <a:xfrm>
            <a:off x="487677" y="2590639"/>
            <a:ext cx="4983114" cy="334772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220000"/>
              </a:lnSpc>
              <a:buNone/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讯服务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20000"/>
              </a:lnSpc>
              <a:buFont typeface="+mj-lt"/>
              <a:buAutoNum type="arabicPeriod"/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_USData.request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20000"/>
              </a:lnSpc>
              <a:buFont typeface="+mj-lt"/>
              <a:buAutoNum type="arabicPeriod"/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_USData.indication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20000"/>
              </a:lnSpc>
              <a:buFont typeface="+mj-lt"/>
              <a:buAutoNum type="arabicPeriod"/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_USData_FF.indication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220000"/>
              </a:lnSpc>
              <a:buFont typeface="+mj-lt"/>
              <a:buAutoNum type="arabicPeriod"/>
            </a:pP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_USData.confirm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220000"/>
              </a:lnSpc>
              <a:buNone/>
            </a:pP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内容占位符 2">
            <a:extLst>
              <a:ext uri="{FF2B5EF4-FFF2-40B4-BE49-F238E27FC236}">
                <a16:creationId xmlns:a16="http://schemas.microsoft.com/office/drawing/2014/main" id="{3464E459-7BED-4BBA-93B1-B58757F3E6EA}"/>
              </a:ext>
            </a:extLst>
          </p:cNvPr>
          <p:cNvSpPr txBox="1">
            <a:spLocks/>
          </p:cNvSpPr>
          <p:nvPr/>
        </p:nvSpPr>
        <p:spPr>
          <a:xfrm>
            <a:off x="487677" y="1741107"/>
            <a:ext cx="10515599" cy="50425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了给上层提供的服务项及各个服务项的参数格式</a:t>
            </a:r>
          </a:p>
        </p:txBody>
      </p:sp>
      <p:sp>
        <p:nvSpPr>
          <p:cNvPr id="7" name="TextBox 36">
            <a:extLst>
              <a:ext uri="{FF2B5EF4-FFF2-40B4-BE49-F238E27FC236}">
                <a16:creationId xmlns:a16="http://schemas.microsoft.com/office/drawing/2014/main" id="{496E9AD7-0567-7283-2FBA-AB8419B62A2B}"/>
              </a:ext>
            </a:extLst>
          </p:cNvPr>
          <p:cNvSpPr txBox="1"/>
          <p:nvPr/>
        </p:nvSpPr>
        <p:spPr>
          <a:xfrm>
            <a:off x="487677" y="389413"/>
            <a:ext cx="44326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ISO15765-2 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网络层</a:t>
            </a:r>
          </a:p>
        </p:txBody>
      </p:sp>
    </p:spTree>
    <p:extLst>
      <p:ext uri="{BB962C8B-B14F-4D97-AF65-F5344CB8AC3E}">
        <p14:creationId xmlns:p14="http://schemas.microsoft.com/office/powerpoint/2010/main" val="3417246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5" grpId="0"/>
      <p:bldP spid="6" grpId="0"/>
      <p:bldP spid="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6C88B85-74BF-4BAF-B97D-93904CFD20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7" y="1446372"/>
            <a:ext cx="10515600" cy="4839335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帧传输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帧传输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D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处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错误处理</a:t>
            </a:r>
          </a:p>
        </p:txBody>
      </p:sp>
      <p:sp>
        <p:nvSpPr>
          <p:cNvPr id="4" name="TextBox 36">
            <a:extLst>
              <a:ext uri="{FF2B5EF4-FFF2-40B4-BE49-F238E27FC236}">
                <a16:creationId xmlns:a16="http://schemas.microsoft.com/office/drawing/2014/main" id="{21FD58E7-6075-25F9-6A38-107324C1218B}"/>
              </a:ext>
            </a:extLst>
          </p:cNvPr>
          <p:cNvSpPr txBox="1"/>
          <p:nvPr/>
        </p:nvSpPr>
        <p:spPr>
          <a:xfrm>
            <a:off x="487677" y="389413"/>
            <a:ext cx="24929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传输层功能</a:t>
            </a:r>
          </a:p>
        </p:txBody>
      </p:sp>
    </p:spTree>
    <p:extLst>
      <p:ext uri="{BB962C8B-B14F-4D97-AF65-F5344CB8AC3E}">
        <p14:creationId xmlns:p14="http://schemas.microsoft.com/office/powerpoint/2010/main" val="3452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4" grpId="0" build="allAtOnce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9316DCB7-54FB-44B9-818C-6EC42EA133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94007" y="136435"/>
            <a:ext cx="5417745" cy="658513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0436F2E-4614-487B-9123-904A1D699D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50" y="136435"/>
            <a:ext cx="5274310" cy="3220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1481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7096D809-2445-4265-9467-32A314FB98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048" y="174009"/>
            <a:ext cx="11559903" cy="6509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7475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FF4CF495-732E-4603-8A85-5017E865649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2507" y="227965"/>
            <a:ext cx="5274310" cy="6630035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F461B60C-E1CB-4CD0-B2A7-C1EFFB13DD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15575618"/>
              </p:ext>
            </p:extLst>
          </p:nvPr>
        </p:nvGraphicFramePr>
        <p:xfrm>
          <a:off x="575122" y="1717580"/>
          <a:ext cx="5932004" cy="4300449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211148">
                  <a:extLst>
                    <a:ext uri="{9D8B030D-6E8A-4147-A177-3AD203B41FA5}">
                      <a16:colId xmlns:a16="http://schemas.microsoft.com/office/drawing/2014/main" val="3901242502"/>
                    </a:ext>
                  </a:extLst>
                </a:gridCol>
                <a:gridCol w="4720856">
                  <a:extLst>
                    <a:ext uri="{9D8B030D-6E8A-4147-A177-3AD203B41FA5}">
                      <a16:colId xmlns:a16="http://schemas.microsoft.com/office/drawing/2014/main" val="2090531557"/>
                    </a:ext>
                  </a:extLst>
                </a:gridCol>
              </a:tblGrid>
              <a:tr h="738541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A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发送端传输一个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N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帧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任何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PDU)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时间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5849607"/>
                  </a:ext>
                </a:extLst>
              </a:tr>
              <a:tr h="74427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Ar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接收端传输一个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CAN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帧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(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任何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PDU)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时间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19393224"/>
                  </a:ext>
                </a:extLst>
              </a:tr>
              <a:tr h="701749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B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接收到下一个流控帧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PDU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时间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43745467"/>
                  </a:ext>
                </a:extLst>
              </a:tr>
              <a:tr h="69111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Br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传输下一个流控帧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PDU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时间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9349881"/>
                  </a:ext>
                </a:extLst>
              </a:tr>
              <a:tr h="73364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C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传输下一个连续帧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PDU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时间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89014760"/>
                  </a:ext>
                </a:extLst>
              </a:tr>
              <a:tr h="69111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800" b="1" u="none" strike="noStrike" dirty="0" err="1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Cr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到接收下一个连续帧</a:t>
                      </a:r>
                      <a:r>
                        <a:rPr lang="en-US" altLang="zh-CN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N_PDU</a:t>
                      </a:r>
                      <a:r>
                        <a:rPr lang="zh-CN" altLang="en-US" sz="1800" u="none" strike="noStrike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的时间</a:t>
                      </a:r>
                      <a:endParaRPr lang="zh-CN" altLang="en-US" sz="1800" b="0" i="0" u="none" strike="noStrike" dirty="0">
                        <a:solidFill>
                          <a:srgbClr val="000000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525" marR="9525" marT="9525" marB="0" anchor="ctr">
                    <a:lnL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297640380"/>
                  </a:ext>
                </a:extLst>
              </a:tr>
            </a:tbl>
          </a:graphicData>
        </a:graphic>
      </p:graphicFrame>
      <p:sp>
        <p:nvSpPr>
          <p:cNvPr id="6" name="TextBox 36">
            <a:extLst>
              <a:ext uri="{FF2B5EF4-FFF2-40B4-BE49-F238E27FC236}">
                <a16:creationId xmlns:a16="http://schemas.microsoft.com/office/drawing/2014/main" id="{7A513170-347C-9857-7FF8-F96878627511}"/>
              </a:ext>
            </a:extLst>
          </p:cNvPr>
          <p:cNvSpPr txBox="1"/>
          <p:nvPr/>
        </p:nvSpPr>
        <p:spPr>
          <a:xfrm>
            <a:off x="487677" y="389413"/>
            <a:ext cx="43396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相关时序参数的说明</a:t>
            </a:r>
          </a:p>
        </p:txBody>
      </p:sp>
    </p:spTree>
    <p:extLst>
      <p:ext uri="{BB962C8B-B14F-4D97-AF65-F5344CB8AC3E}">
        <p14:creationId xmlns:p14="http://schemas.microsoft.com/office/powerpoint/2010/main" val="532069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D00F9E4-999D-4BC9-A3E0-F0F43E8018D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2"/>
          <a:stretch/>
        </p:blipFill>
        <p:spPr>
          <a:xfrm>
            <a:off x="1284667" y="1076659"/>
            <a:ext cx="9622665" cy="54090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612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36">
            <a:extLst>
              <a:ext uri="{FF2B5EF4-FFF2-40B4-BE49-F238E27FC236}">
                <a16:creationId xmlns:a16="http://schemas.microsoft.com/office/drawing/2014/main" id="{10FB31D1-69D8-E00A-7EFF-5A3BE13E9D10}"/>
              </a:ext>
            </a:extLst>
          </p:cNvPr>
          <p:cNvSpPr txBox="1"/>
          <p:nvPr/>
        </p:nvSpPr>
        <p:spPr>
          <a:xfrm>
            <a:off x="487677" y="389413"/>
            <a:ext cx="216758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OBD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zh-CN" altLang="en-US" b="1" dirty="0">
              <a:gradFill>
                <a:gsLst>
                  <a:gs pos="100000">
                    <a:srgbClr val="00D3E8"/>
                  </a:gs>
                  <a:gs pos="34000">
                    <a:srgbClr val="008EEA"/>
                  </a:gs>
                </a:gsLst>
                <a:lin ang="2700000"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3612C770-D6F1-4591-9BB9-432E6D7E4CA4}"/>
              </a:ext>
            </a:extLst>
          </p:cNvPr>
          <p:cNvPicPr>
            <a:picLocks noGrp="1" noChangeAspect="1"/>
          </p:cNvPicPr>
          <p:nvPr>
            <p:ph sz="half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84061" y="1448662"/>
            <a:ext cx="2351481" cy="176784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outerShdw blurRad="50800" dist="50800" dir="5400000" algn="ctr" rotWithShape="0">
              <a:srgbClr val="000000">
                <a:alpha val="0"/>
              </a:srgbClr>
            </a:outerShdw>
            <a:reflection blurRad="12700" stA="11000" endPos="28000" dist="5000" dir="5400000" sy="-100000" algn="bl" rotWithShape="0"/>
          </a:effectLst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01FEE029-F2C2-4365-9671-8B65354B31EB}"/>
              </a:ext>
            </a:extLst>
          </p:cNvPr>
          <p:cNvSpPr txBox="1"/>
          <p:nvPr/>
        </p:nvSpPr>
        <p:spPr>
          <a:xfrm>
            <a:off x="487677" y="1299770"/>
            <a:ext cx="8046723" cy="1987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OBD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是英文</a:t>
            </a:r>
            <a:r>
              <a:rPr lang="en-US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On-Board Diagnostics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缩写，中文翻译为车载自动诊断系统。这个系统将从发动机的运行状况随时监控汽车是否尾气超标，一旦超标，会马上发出警示。当系统出现故障时，故障</a:t>
            </a:r>
            <a:r>
              <a:rPr lang="en-US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(MIL)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灯或检查发动机</a:t>
            </a:r>
            <a:r>
              <a:rPr lang="en-US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(Check Engine)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警告灯亮，同时动力总成控制模块</a:t>
            </a:r>
            <a:r>
              <a:rPr lang="en-US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(PCM)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将故障信息存入存储器，通过一定的程序可以将故障码从</a:t>
            </a:r>
            <a:r>
              <a:rPr lang="en-US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PCM</a:t>
            </a:r>
            <a:r>
              <a:rPr lang="zh-CN" altLang="zh-CN" sz="1600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中读出</a:t>
            </a:r>
            <a:r>
              <a:rPr lang="zh-CN" altLang="en-US" sz="1600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。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AEDCCE7-C637-44B6-9FA5-E602D252C241}"/>
              </a:ext>
            </a:extLst>
          </p:cNvPr>
          <p:cNvSpPr txBox="1"/>
          <p:nvPr/>
        </p:nvSpPr>
        <p:spPr>
          <a:xfrm>
            <a:off x="487677" y="3551648"/>
            <a:ext cx="2534194" cy="25421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简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 2" panose="05020102010507070707" pitchFamily="18" charset="2"/>
              </a:rPr>
              <a:t>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取数据流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 2" panose="05020102010507070707" pitchFamily="18" charset="2"/>
              </a:rPr>
              <a:t>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故障码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 2" panose="05020102010507070707" pitchFamily="18" charset="2"/>
              </a:rPr>
              <a:t>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除故障码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Wingdings 2" panose="05020102010507070707" pitchFamily="18" charset="2"/>
              </a:rPr>
              <a:t> 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ECU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3B6BD23-CFF8-31D2-B882-353B516EE96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1814" y="3691971"/>
            <a:ext cx="4925786" cy="2261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7754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3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820E0EA-223F-461A-A942-DCF687ABF5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7" y="1421588"/>
            <a:ext cx="10515600" cy="4642962"/>
          </a:xfrm>
        </p:spPr>
        <p:txBody>
          <a:bodyPr>
            <a:normAutofit lnSpcReduction="10000"/>
          </a:bodyPr>
          <a:lstStyle/>
          <a:p>
            <a:pPr marL="0" indent="0">
              <a:lnSpc>
                <a:spcPct val="250000"/>
              </a:lnSpc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_PDU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映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格式包含标准地址、扩展地址、混合地址，不同的地址格式需要不同数据长度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对包含数据的地址信息进行打包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250000"/>
              </a:lnSpc>
              <a:buNone/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帧数据长度编码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LC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固定为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_PDU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比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短时，使用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xCC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填充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LC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固定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F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C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最后一个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F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实际优化</a:t>
            </a:r>
          </a:p>
        </p:txBody>
      </p:sp>
      <p:sp>
        <p:nvSpPr>
          <p:cNvPr id="4" name="TextBox 36">
            <a:extLst>
              <a:ext uri="{FF2B5EF4-FFF2-40B4-BE49-F238E27FC236}">
                <a16:creationId xmlns:a16="http://schemas.microsoft.com/office/drawing/2014/main" id="{CB2A8F3D-E5EC-F2CD-0ADF-DBB650DC48FD}"/>
              </a:ext>
            </a:extLst>
          </p:cNvPr>
          <p:cNvSpPr txBox="1"/>
          <p:nvPr/>
        </p:nvSpPr>
        <p:spPr>
          <a:xfrm>
            <a:off x="487677" y="389413"/>
            <a:ext cx="3416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数据链路层使用</a:t>
            </a:r>
          </a:p>
        </p:txBody>
      </p:sp>
    </p:spTree>
    <p:extLst>
      <p:ext uri="{BB962C8B-B14F-4D97-AF65-F5344CB8AC3E}">
        <p14:creationId xmlns:p14="http://schemas.microsoft.com/office/powerpoint/2010/main" val="34344072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E26589-8271-4B77-84A5-63DB6D96D2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7" y="1368424"/>
            <a:ext cx="10515600" cy="5206489"/>
          </a:xfrm>
        </p:spPr>
        <p:txBody>
          <a:bodyPr>
            <a:noAutofit/>
          </a:bodyPr>
          <a:lstStyle/>
          <a:p>
            <a:pPr>
              <a:lnSpc>
                <a:spcPts val="3000"/>
              </a:lnSpc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了开源的实现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2"/>
              </a:rPr>
              <a:t>https://github.com/devcoons/iso15765-canbus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暴露在外的接口如下：</a:t>
            </a:r>
            <a:endParaRPr lang="en-US" altLang="zh-CN" sz="1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接口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o15765_init</a:t>
            </a:r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请求发送接口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o15765_send</a:t>
            </a:r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到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包入队接口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o15765_enqueue</a:t>
            </a:r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消息处理接口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o15765_process</a:t>
            </a:r>
          </a:p>
          <a:p>
            <a:pPr>
              <a:lnSpc>
                <a:spcPts val="3000"/>
              </a:lnSpc>
            </a:pP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接把源文件加入到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T</a:t>
            </a:r>
            <a:r>
              <a:rPr lang="zh-CN" altLang="en-US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程中，使用方法参考</a:t>
            </a:r>
            <a:r>
              <a:rPr lang="en-US" altLang="zh-CN" sz="1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adme.txt</a:t>
            </a:r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定义处理对象并初始化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必备的回调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线程中调用消息处理接口处理消息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ts val="3000"/>
              </a:lnSpc>
              <a:buFont typeface="Wingdings" panose="05000000000000000000" pitchFamily="2" charset="2"/>
              <a:buChar char="ü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到命令时放入到消息队列中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ts val="3000"/>
              </a:lnSpc>
            </a:pP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6">
            <a:extLst>
              <a:ext uri="{FF2B5EF4-FFF2-40B4-BE49-F238E27FC236}">
                <a16:creationId xmlns:a16="http://schemas.microsoft.com/office/drawing/2014/main" id="{39D230F3-8CCB-14EB-55CB-029A51796DD5}"/>
              </a:ext>
            </a:extLst>
          </p:cNvPr>
          <p:cNvSpPr txBox="1"/>
          <p:nvPr/>
        </p:nvSpPr>
        <p:spPr>
          <a:xfrm>
            <a:off x="487677" y="389413"/>
            <a:ext cx="59078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RT-Thread ISO15765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适配</a:t>
            </a:r>
          </a:p>
        </p:txBody>
      </p:sp>
    </p:spTree>
    <p:extLst>
      <p:ext uri="{BB962C8B-B14F-4D97-AF65-F5344CB8AC3E}">
        <p14:creationId xmlns:p14="http://schemas.microsoft.com/office/powerpoint/2010/main" val="2055712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A11E16B-F42B-4C5A-874D-AF6DEA8AADB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676" y="1382485"/>
            <a:ext cx="6213569" cy="4352924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一个函数导出的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s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表，接收两种类型的参数，一种用于初始化；另一种用于获取外部输入的命令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o15765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说明中实现相应逻辑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dicatio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打印输出接收的数据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初始化时创建新线程，在新线程中调用处理接口，并把接收的数据包在线程中入队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收到外部输入的命令时，调用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so15765_send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口发送命令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TextBox 36">
            <a:extLst>
              <a:ext uri="{FF2B5EF4-FFF2-40B4-BE49-F238E27FC236}">
                <a16:creationId xmlns:a16="http://schemas.microsoft.com/office/drawing/2014/main" id="{8459A8BD-14CC-629F-B897-CD8DE1E0D2BC}"/>
              </a:ext>
            </a:extLst>
          </p:cNvPr>
          <p:cNvSpPr txBox="1"/>
          <p:nvPr/>
        </p:nvSpPr>
        <p:spPr>
          <a:xfrm>
            <a:off x="487677" y="389413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应用实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86FBB98-1CF7-4A59-A97A-1FAF87F40F2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1604" y="1382485"/>
            <a:ext cx="5229225" cy="43529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9651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4AF3E9B-C8CF-4BD0-B3F4-14DCFAA4778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4419" y="195943"/>
            <a:ext cx="5752284" cy="646611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4BE2E1D-442A-4AEB-BC2E-A7D92250963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8697" y="195943"/>
            <a:ext cx="5416732" cy="390361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BD1DFC0-35F8-4E13-B0A7-C33378D397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8697" y="4219303"/>
            <a:ext cx="5416731" cy="24427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39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971223CF-EFFB-DE27-5039-CE0DDA61EAD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234" b="16792"/>
          <a:stretch/>
        </p:blipFill>
        <p:spPr>
          <a:xfrm>
            <a:off x="0" y="0"/>
            <a:ext cx="12192000" cy="4146698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A22436C5-2297-31B0-06A0-41A0CC839DA7}"/>
              </a:ext>
            </a:extLst>
          </p:cNvPr>
          <p:cNvSpPr/>
          <p:nvPr/>
        </p:nvSpPr>
        <p:spPr>
          <a:xfrm>
            <a:off x="0" y="0"/>
            <a:ext cx="12192000" cy="4146698"/>
          </a:xfrm>
          <a:prstGeom prst="rect">
            <a:avLst/>
          </a:prstGeom>
          <a:gradFill flip="none" rotWithShape="1">
            <a:gsLst>
              <a:gs pos="49000">
                <a:srgbClr val="008EEA">
                  <a:alpha val="79000"/>
                </a:srgbClr>
              </a:gs>
              <a:gs pos="100000">
                <a:srgbClr val="00D3E8">
                  <a:alpha val="49000"/>
                </a:srgbClr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id-ID" sz="1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微软雅黑"/>
              <a:cs typeface="+mn-cs"/>
            </a:endParaRPr>
          </a:p>
        </p:txBody>
      </p:sp>
      <p:sp>
        <p:nvSpPr>
          <p:cNvPr id="6" name="TextBox 7">
            <a:extLst>
              <a:ext uri="{FF2B5EF4-FFF2-40B4-BE49-F238E27FC236}">
                <a16:creationId xmlns:a16="http://schemas.microsoft.com/office/drawing/2014/main" id="{8540DB32-5BC5-1114-1FC3-2920B74761AD}"/>
              </a:ext>
            </a:extLst>
          </p:cNvPr>
          <p:cNvSpPr txBox="1"/>
          <p:nvPr/>
        </p:nvSpPr>
        <p:spPr>
          <a:xfrm>
            <a:off x="2691861" y="1655104"/>
            <a:ext cx="68082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id-ID" sz="36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</a:t>
            </a:r>
            <a:r>
              <a:rPr lang="en-US" sz="36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id-ID" sz="36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OR WATCHING</a:t>
            </a:r>
          </a:p>
        </p:txBody>
      </p:sp>
      <p:sp>
        <p:nvSpPr>
          <p:cNvPr id="7" name="TextBox 11">
            <a:extLst>
              <a:ext uri="{FF2B5EF4-FFF2-40B4-BE49-F238E27FC236}">
                <a16:creationId xmlns:a16="http://schemas.microsoft.com/office/drawing/2014/main" id="{E128C377-E6DD-6D24-16C5-32C8D39666E2}"/>
              </a:ext>
            </a:extLst>
          </p:cNvPr>
          <p:cNvSpPr txBox="1"/>
          <p:nvPr/>
        </p:nvSpPr>
        <p:spPr>
          <a:xfrm>
            <a:off x="3451395" y="2372939"/>
            <a:ext cx="528920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6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hanghai AisinoChip Electronics Technology Co.,Ltd.</a:t>
            </a:r>
            <a:endParaRPr lang="id-ID" sz="16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0AA8F190-E403-5BAB-C54F-3D0CD1D0B8CF}"/>
              </a:ext>
            </a:extLst>
          </p:cNvPr>
          <p:cNvGrpSpPr/>
          <p:nvPr/>
        </p:nvGrpSpPr>
        <p:grpSpPr>
          <a:xfrm>
            <a:off x="1517585" y="4871463"/>
            <a:ext cx="3116155" cy="1315662"/>
            <a:chOff x="1517585" y="4871463"/>
            <a:chExt cx="3116155" cy="1315662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9FB14BEB-E90D-2A75-99F1-83D1E982FBC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17585" y="4871463"/>
              <a:ext cx="1315662" cy="1315662"/>
            </a:xfrm>
            <a:prstGeom prst="rect">
              <a:avLst/>
            </a:prstGeom>
          </p:spPr>
        </p:pic>
        <p:sp>
          <p:nvSpPr>
            <p:cNvPr id="10" name="TextBox 87">
              <a:extLst>
                <a:ext uri="{FF2B5EF4-FFF2-40B4-BE49-F238E27FC236}">
                  <a16:creationId xmlns:a16="http://schemas.microsoft.com/office/drawing/2014/main" id="{F1B1CE83-77E0-6583-AC72-1509D4789CF3}"/>
                </a:ext>
              </a:extLst>
            </p:cNvPr>
            <p:cNvSpPr txBox="1"/>
            <p:nvPr/>
          </p:nvSpPr>
          <p:spPr>
            <a:xfrm>
              <a:off x="2833247" y="5151883"/>
              <a:ext cx="1800493" cy="700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b="1" dirty="0">
                  <a:gradFill>
                    <a:gsLst>
                      <a:gs pos="26000">
                        <a:srgbClr val="008EEA"/>
                      </a:gs>
                      <a:gs pos="100000">
                        <a:srgbClr val="00D3E8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欢迎关注：上海航芯</a:t>
              </a:r>
              <a:endParaRPr lang="en-US" altLang="zh-CN" sz="1400" b="1" dirty="0">
                <a:gradFill>
                  <a:gsLst>
                    <a:gs pos="26000">
                      <a:srgbClr val="008EEA"/>
                    </a:gs>
                    <a:gs pos="100000">
                      <a:srgbClr val="00D3E8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400" b="1" dirty="0">
                  <a:gradFill>
                    <a:gsLst>
                      <a:gs pos="26000">
                        <a:srgbClr val="008EEA"/>
                      </a:gs>
                      <a:gs pos="100000">
                        <a:srgbClr val="00D3E8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官方微信公众号</a:t>
              </a:r>
              <a:endParaRPr lang="id-ID" sz="1400" b="1" dirty="0">
                <a:gradFill>
                  <a:gsLst>
                    <a:gs pos="26000">
                      <a:srgbClr val="008EEA"/>
                    </a:gs>
                    <a:gs pos="100000">
                      <a:srgbClr val="00D3E8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F4F6539A-9794-8FA8-FA25-8354CFCA2055}"/>
              </a:ext>
            </a:extLst>
          </p:cNvPr>
          <p:cNvGrpSpPr/>
          <p:nvPr/>
        </p:nvGrpSpPr>
        <p:grpSpPr>
          <a:xfrm>
            <a:off x="5040467" y="4950601"/>
            <a:ext cx="3380317" cy="1171276"/>
            <a:chOff x="5040467" y="4950601"/>
            <a:chExt cx="3380317" cy="1171276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335DB5E2-33DD-588E-0C8F-7C62CFF0053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5040467" y="4950601"/>
              <a:ext cx="1177570" cy="1171276"/>
            </a:xfrm>
            <a:prstGeom prst="rect">
              <a:avLst/>
            </a:prstGeom>
          </p:spPr>
        </p:pic>
        <p:sp>
          <p:nvSpPr>
            <p:cNvPr id="13" name="TextBox 87">
              <a:extLst>
                <a:ext uri="{FF2B5EF4-FFF2-40B4-BE49-F238E27FC236}">
                  <a16:creationId xmlns:a16="http://schemas.microsoft.com/office/drawing/2014/main" id="{484BF513-EAF6-F78F-87C7-827F33131290}"/>
                </a:ext>
              </a:extLst>
            </p:cNvPr>
            <p:cNvSpPr txBox="1"/>
            <p:nvPr/>
          </p:nvSpPr>
          <p:spPr>
            <a:xfrm>
              <a:off x="6325339" y="5151883"/>
              <a:ext cx="2095445" cy="70057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b="1" dirty="0">
                  <a:gradFill>
                    <a:gsLst>
                      <a:gs pos="26000">
                        <a:srgbClr val="008EEA"/>
                      </a:gs>
                      <a:gs pos="100000">
                        <a:srgbClr val="00D3E8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上海航芯</a:t>
              </a:r>
              <a:r>
                <a:rPr lang="en-US" altLang="zh-CN" sz="1400" b="1" dirty="0">
                  <a:gradFill>
                    <a:gsLst>
                      <a:gs pos="26000">
                        <a:srgbClr val="008EEA"/>
                      </a:gs>
                      <a:gs pos="100000">
                        <a:srgbClr val="00D3E8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QQ</a:t>
              </a:r>
              <a:r>
                <a:rPr lang="zh-CN" altLang="en-US" sz="1400" b="1" dirty="0">
                  <a:gradFill>
                    <a:gsLst>
                      <a:gs pos="26000">
                        <a:srgbClr val="008EEA"/>
                      </a:gs>
                      <a:gs pos="100000">
                        <a:srgbClr val="00D3E8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技术交流群</a:t>
              </a:r>
              <a:endParaRPr lang="en-US" altLang="zh-CN" sz="1400" b="1" dirty="0">
                <a:gradFill>
                  <a:gsLst>
                    <a:gs pos="26000">
                      <a:srgbClr val="008EEA"/>
                    </a:gs>
                    <a:gs pos="100000">
                      <a:srgbClr val="00D3E8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50000"/>
                </a:lnSpc>
              </a:pPr>
              <a:r>
                <a:rPr lang="zh-CN" altLang="en-US" sz="1400" b="1" dirty="0">
                  <a:gradFill>
                    <a:gsLst>
                      <a:gs pos="26000">
                        <a:srgbClr val="008EEA"/>
                      </a:gs>
                      <a:gs pos="100000">
                        <a:srgbClr val="00D3E8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群号：</a:t>
              </a:r>
              <a:r>
                <a:rPr lang="en-US" altLang="zh-CN" sz="1400" b="1" dirty="0">
                  <a:gradFill>
                    <a:gsLst>
                      <a:gs pos="26000">
                        <a:srgbClr val="008EEA"/>
                      </a:gs>
                      <a:gs pos="100000">
                        <a:srgbClr val="00D3E8"/>
                      </a:gs>
                    </a:gsLst>
                    <a:lin ang="2700000" scaled="0"/>
                  </a:gra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624076641</a:t>
              </a:r>
              <a:endParaRPr lang="id-ID" sz="1400" b="1" dirty="0">
                <a:gradFill>
                  <a:gsLst>
                    <a:gs pos="26000">
                      <a:srgbClr val="008EEA"/>
                    </a:gs>
                    <a:gs pos="100000">
                      <a:srgbClr val="00D3E8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4" name="文本框 13">
            <a:extLst>
              <a:ext uri="{FF2B5EF4-FFF2-40B4-BE49-F238E27FC236}">
                <a16:creationId xmlns:a16="http://schemas.microsoft.com/office/drawing/2014/main" id="{F016478F-0C5C-AAEC-B2FF-634355A032C1}"/>
              </a:ext>
            </a:extLst>
          </p:cNvPr>
          <p:cNvSpPr txBox="1"/>
          <p:nvPr/>
        </p:nvSpPr>
        <p:spPr>
          <a:xfrm>
            <a:off x="8812809" y="5151883"/>
            <a:ext cx="2339102" cy="70057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lnSpc>
                <a:spcPct val="150000"/>
              </a:lnSpc>
              <a:defRPr sz="1400" b="1">
                <a:gradFill>
                  <a:gsLst>
                    <a:gs pos="26000">
                      <a:srgbClr val="008EEA"/>
                    </a:gs>
                    <a:gs pos="100000">
                      <a:srgbClr val="00D3E8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产品资料下载和在线留言：</a:t>
            </a:r>
            <a:endParaRPr lang="en-US" altLang="zh-CN" dirty="0"/>
          </a:p>
          <a:p>
            <a:r>
              <a:rPr lang="en-US" altLang="zh-CN" dirty="0"/>
              <a:t>www.aisinochip.com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B2C65CA-F0EC-188D-4CC5-E04DD1A85AC0}"/>
              </a:ext>
            </a:extLst>
          </p:cNvPr>
          <p:cNvSpPr/>
          <p:nvPr/>
        </p:nvSpPr>
        <p:spPr>
          <a:xfrm>
            <a:off x="711199" y="4670321"/>
            <a:ext cx="10769600" cy="1663700"/>
          </a:xfrm>
          <a:prstGeom prst="rect">
            <a:avLst/>
          </a:prstGeom>
          <a:noFill/>
          <a:ln w="12700" cap="flat" cmpd="sng" algn="ctr">
            <a:solidFill>
              <a:srgbClr val="008EEA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endParaRPr lang="zh-CN" altLang="en-US" sz="6000" b="1" kern="0">
              <a:solidFill>
                <a:prstClr val="white"/>
              </a:solidFill>
              <a:latin typeface="Segoe UI Semibold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12276357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750"/>
                            </p:stCondLst>
                            <p:childTnLst>
                              <p:par>
                                <p:cTn id="20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250"/>
                            </p:stCondLst>
                            <p:childTnLst>
                              <p:par>
                                <p:cTn id="26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4" grpId="0"/>
      <p:bldP spid="1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C7E9E2B-3C08-4E7A-9CCC-70950DFE9C1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87677" y="1397726"/>
            <a:ext cx="5293363" cy="5162301"/>
          </a:xfrm>
        </p:spPr>
        <p:txBody>
          <a:bodyPr>
            <a:noAutofit/>
          </a:bodyPr>
          <a:lstStyle/>
          <a:p>
            <a:pPr algn="just">
              <a:lnSpc>
                <a:spcPts val="1000"/>
              </a:lnSpc>
            </a:pPr>
            <a:r>
              <a:rPr lang="zh-CN" altLang="zh-CN" b="1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本次我们主要关注物理层、数据链路层、网络层及传输层</a:t>
            </a:r>
            <a:endParaRPr lang="zh-CN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500"/>
              </a:lnSpc>
            </a:pPr>
            <a:endParaRPr lang="en-US" altLang="zh-CN" b="1" kern="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ts val="1300"/>
              </a:lnSpc>
            </a:pPr>
            <a:r>
              <a:rPr lang="zh-CN" altLang="zh-CN" b="1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物理层和数据链路层中涉及的规范：</a:t>
            </a:r>
            <a:endParaRPr lang="en-US" altLang="zh-CN" b="1" kern="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ts val="500"/>
              </a:lnSpc>
            </a:pPr>
            <a:endParaRPr lang="zh-CN" altLang="zh-CN" b="1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1300"/>
              </a:lnSpc>
            </a:pP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SO11898-1</a:t>
            </a:r>
            <a:r>
              <a:rPr lang="zh-CN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ts val="1300"/>
              </a:lnSpc>
              <a:buFont typeface="Arial" panose="020B0604020202020204" pitchFamily="34" charset="0"/>
              <a:buChar char="•"/>
            </a:pPr>
            <a:r>
              <a:rPr lang="en-US" altLang="zh-CN" sz="900" u="sng" kern="10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SO - ISO 11898-1:2015 - Road vehicles — Controller area network (CAN) — Part 1: Data link layer and physical </a:t>
            </a:r>
            <a:r>
              <a:rPr lang="en-US" altLang="zh-CN" sz="900" u="sng" kern="100" dirty="0" err="1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ignalling</a:t>
            </a:r>
            <a:endParaRPr lang="zh-CN" altLang="zh-CN" sz="900" kern="100" dirty="0">
              <a:solidFill>
                <a:srgbClr val="0000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0"/>
              </a:lnSpc>
            </a:pPr>
            <a:endParaRPr lang="en-US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1300"/>
              </a:lnSpc>
            </a:pPr>
            <a:r>
              <a:rPr lang="en-US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SO11898-2</a:t>
            </a:r>
            <a:r>
              <a:rPr lang="zh-CN" altLang="zh-CN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" indent="-171450" algn="just">
              <a:lnSpc>
                <a:spcPts val="1300"/>
              </a:lnSpc>
              <a:buFont typeface="Arial" panose="020B0604020202020204" pitchFamily="34" charset="0"/>
              <a:buChar char="•"/>
            </a:pPr>
            <a:r>
              <a:rPr lang="en-US" altLang="zh-CN" sz="900" u="sng" kern="100" dirty="0">
                <a:solidFill>
                  <a:srgbClr val="0000FF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SO - ISO 11898-2:2016 - Road vehicles — Controller area network (CAN) — Part 2: High-speed medium access unit</a:t>
            </a:r>
            <a:endParaRPr lang="zh-CN" altLang="zh-CN" sz="900" kern="100" dirty="0">
              <a:solidFill>
                <a:srgbClr val="0000FF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ISO11898</a:t>
            </a:r>
            <a:r>
              <a:rPr lang="zh-CN" altLang="zh-CN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部分的内容由</a:t>
            </a:r>
            <a:r>
              <a:rPr lang="en-US" altLang="zh-CN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MCU</a:t>
            </a:r>
            <a:r>
              <a:rPr lang="zh-CN" altLang="zh-CN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的</a:t>
            </a:r>
            <a:r>
              <a:rPr lang="en-US" altLang="zh-CN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CAN</a:t>
            </a:r>
            <a:r>
              <a:rPr lang="zh-CN" altLang="zh-CN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模块实现，我们只需要使用</a:t>
            </a:r>
            <a:r>
              <a:rPr lang="zh-CN" altLang="en-US" kern="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其</a:t>
            </a:r>
            <a:r>
              <a:rPr lang="zh-CN" altLang="zh-CN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驱动接口即可。</a:t>
            </a:r>
            <a:endParaRPr lang="zh-CN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500"/>
              </a:lnSpc>
            </a:pPr>
            <a:r>
              <a:rPr lang="en-US" altLang="zh-CN" sz="12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 </a:t>
            </a:r>
            <a:endParaRPr lang="zh-CN" altLang="zh-CN" sz="12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1300"/>
              </a:lnSpc>
            </a:pPr>
            <a:r>
              <a:rPr lang="zh-CN" altLang="zh-CN" b="1" kern="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宋体" panose="02010600030101010101" pitchFamily="2" charset="-122"/>
              </a:rPr>
              <a:t>网络层和传输层涉及的协议有：</a:t>
            </a:r>
            <a:endParaRPr lang="en-US" altLang="zh-CN" b="1" kern="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algn="just">
              <a:lnSpc>
                <a:spcPts val="1300"/>
              </a:lnSpc>
            </a:pP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SO15765-2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kern="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宋体" panose="02010600030101010101" pitchFamily="2" charset="-122"/>
            </a:endParaRPr>
          </a:p>
          <a:p>
            <a:pPr marL="171450" indent="-171450" algn="just">
              <a:lnSpc>
                <a:spcPts val="1300"/>
              </a:lnSpc>
              <a:buFont typeface="Arial" panose="020B0604020202020204" pitchFamily="34" charset="0"/>
              <a:buChar char="•"/>
            </a:pPr>
            <a:r>
              <a:rPr lang="en-US" altLang="zh-CN" sz="900" u="sng" kern="1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SO - ISO 15765-2:2016 - Road vehicles — Diagnostic communication over Controller Area Network (</a:t>
            </a:r>
            <a:r>
              <a:rPr lang="en-US" altLang="zh-CN" sz="900" u="sng" kern="1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oCAN</a:t>
            </a:r>
            <a:r>
              <a:rPr lang="en-US" altLang="zh-CN" sz="900" u="sng" kern="1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) — Part 2: Transport protocol and network layer services</a:t>
            </a:r>
            <a:endParaRPr lang="en-US" altLang="zh-CN" sz="900" u="sng" kern="1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0"/>
              </a:lnSpc>
            </a:pP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1300"/>
              </a:lnSpc>
            </a:pP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SO15765-4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</a:p>
          <a:p>
            <a:pPr marL="171450" indent="-171450" algn="just">
              <a:lnSpc>
                <a:spcPts val="1300"/>
              </a:lnSpc>
              <a:buFont typeface="Arial" panose="020B0604020202020204" pitchFamily="34" charset="0"/>
              <a:buChar char="•"/>
            </a:pPr>
            <a:r>
              <a:rPr lang="en-US" altLang="zh-CN" sz="900" u="sng" kern="1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ISO 15765-4:2021 — Road vehicles — Diagnostic communication over Controller Area Network (</a:t>
            </a:r>
            <a:r>
              <a:rPr lang="en-US" altLang="zh-CN" sz="900" u="sng" kern="100" dirty="0" err="1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oCAN</a:t>
            </a:r>
            <a:r>
              <a:rPr lang="en-US" altLang="zh-CN" sz="900" u="sng" kern="1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5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) — Part 4: Requirements for emissions-related systems</a:t>
            </a:r>
            <a:endParaRPr lang="en-US" altLang="zh-CN" sz="900" u="sng" kern="100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ts val="1300"/>
              </a:lnSpc>
            </a:pPr>
            <a:endParaRPr lang="zh-CN" altLang="zh-CN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3783A1A-3CB6-4D83-B9E5-800CFEEE403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04411" y="1275805"/>
            <a:ext cx="6165669" cy="4902925"/>
          </a:xfrm>
          <a:prstGeom prst="rect">
            <a:avLst/>
          </a:prstGeom>
        </p:spPr>
      </p:pic>
      <p:sp>
        <p:nvSpPr>
          <p:cNvPr id="8" name="TextBox 36">
            <a:extLst>
              <a:ext uri="{FF2B5EF4-FFF2-40B4-BE49-F238E27FC236}">
                <a16:creationId xmlns:a16="http://schemas.microsoft.com/office/drawing/2014/main" id="{812F8A27-8411-6B9E-2F08-322A8A553FDA}"/>
              </a:ext>
            </a:extLst>
          </p:cNvPr>
          <p:cNvSpPr txBox="1"/>
          <p:nvPr/>
        </p:nvSpPr>
        <p:spPr>
          <a:xfrm>
            <a:off x="487677" y="389413"/>
            <a:ext cx="262924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OBD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协议栈</a:t>
            </a:r>
          </a:p>
        </p:txBody>
      </p:sp>
    </p:spTree>
    <p:extLst>
      <p:ext uri="{BB962C8B-B14F-4D97-AF65-F5344CB8AC3E}">
        <p14:creationId xmlns:p14="http://schemas.microsoft.com/office/powerpoint/2010/main" val="60976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allAtOnce"/>
      <p:bldP spid="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11EAC2DF-74CD-4A1E-98A4-B45ACED04F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39841" y="225180"/>
            <a:ext cx="5636172" cy="6407639"/>
          </a:xfrm>
          <a:prstGeom prst="rect">
            <a:avLst/>
          </a:prstGeom>
        </p:spPr>
      </p:pic>
      <p:sp>
        <p:nvSpPr>
          <p:cNvPr id="14" name="文本占位符 13">
            <a:extLst>
              <a:ext uri="{FF2B5EF4-FFF2-40B4-BE49-F238E27FC236}">
                <a16:creationId xmlns:a16="http://schemas.microsoft.com/office/drawing/2014/main" id="{FC6C1053-F2CB-4D17-83DE-7C8FCC18535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487676" y="1620519"/>
            <a:ext cx="5760723" cy="4848067"/>
          </a:xfrm>
        </p:spPr>
        <p:txBody>
          <a:bodyPr>
            <a:normAutofit fontScale="92500" lnSpcReduction="10000"/>
          </a:bodyPr>
          <a:lstStyle/>
          <a:p>
            <a:pPr marL="285750" indent="-285750">
              <a:lnSpc>
                <a:spcPct val="2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RMv8-M, Cortex-M33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令集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0Mhz</a:t>
            </a:r>
          </a:p>
          <a:p>
            <a:pPr marL="285750" indent="-285750">
              <a:lnSpc>
                <a:spcPct val="2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S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PU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U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RDIC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学硬件加速</a:t>
            </a:r>
          </a:p>
          <a:p>
            <a:pPr marL="285750" indent="-285750">
              <a:lnSpc>
                <a:spcPct val="250000"/>
              </a:lnSpc>
              <a:buFont typeface="Arial" panose="020B0604020202020204" pitchFamily="34" charset="0"/>
              <a:buChar char="•"/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E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RC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NG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S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算法模块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大支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12KB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Flas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最大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2KB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RAM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Flas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擦写次数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万次，加密存储，带加速器可实现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-wai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执行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2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业控制、智能家居、物联网、汽车电子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36">
            <a:extLst>
              <a:ext uri="{FF2B5EF4-FFF2-40B4-BE49-F238E27FC236}">
                <a16:creationId xmlns:a16="http://schemas.microsoft.com/office/drawing/2014/main" id="{61BD7F45-718F-74BA-2C5A-DEF5FD54430E}"/>
              </a:ext>
            </a:extLst>
          </p:cNvPr>
          <p:cNvSpPr txBox="1"/>
          <p:nvPr/>
        </p:nvSpPr>
        <p:spPr>
          <a:xfrm>
            <a:off x="487677" y="389413"/>
            <a:ext cx="39186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ACM32F403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概览</a:t>
            </a:r>
          </a:p>
        </p:txBody>
      </p:sp>
    </p:spTree>
    <p:extLst>
      <p:ext uri="{BB962C8B-B14F-4D97-AF65-F5344CB8AC3E}">
        <p14:creationId xmlns:p14="http://schemas.microsoft.com/office/powerpoint/2010/main" val="34040147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allAtOnce"/>
      <p:bldP spid="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85689B-A71D-4DE5-A83A-5D713EB3283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7677" y="1734185"/>
            <a:ext cx="5019043" cy="4351338"/>
          </a:xfrm>
        </p:spPr>
        <p:txBody>
          <a:bodyPr>
            <a:normAutofit/>
          </a:bodyPr>
          <a:lstStyle/>
          <a:p>
            <a:pPr>
              <a:lnSpc>
                <a:spcPct val="25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M32F403RET7, LQFP64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12KB </a:t>
            </a:r>
            <a:r>
              <a:rPr lang="en-US" altLang="zh-CN" sz="1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eFlash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2KB SRAM</a:t>
            </a: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MSIS-DAP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式下载、调试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USB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虚拟串口打印功能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5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部引出，包含晶振占用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</a:t>
            </a:r>
          </a:p>
        </p:txBody>
      </p:sp>
      <p:sp>
        <p:nvSpPr>
          <p:cNvPr id="5" name="TextBox 36">
            <a:extLst>
              <a:ext uri="{FF2B5EF4-FFF2-40B4-BE49-F238E27FC236}">
                <a16:creationId xmlns:a16="http://schemas.microsoft.com/office/drawing/2014/main" id="{CBE1FF6B-CB22-5D8C-2B24-837522426C8F}"/>
              </a:ext>
            </a:extLst>
          </p:cNvPr>
          <p:cNvSpPr txBox="1"/>
          <p:nvPr/>
        </p:nvSpPr>
        <p:spPr>
          <a:xfrm>
            <a:off x="487677" y="389413"/>
            <a:ext cx="451816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ACM32F403 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开发板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9F96CA2-8FF8-8A95-7714-F518EA604A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0077" y="1035744"/>
            <a:ext cx="5560563" cy="5581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6702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F4A07CA-03F7-4E82-BCC9-02ED0971116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87677" y="1774825"/>
            <a:ext cx="5181600" cy="4351338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2.0A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2.0B</a:t>
            </a:r>
          </a:p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5K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M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波特率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4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字节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IFO</a:t>
            </a:r>
          </a:p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热插拔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接收滤波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监听模式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982E39-8AFD-4932-8173-41D60856E8E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5775960" y="1774825"/>
            <a:ext cx="5181600" cy="4351338"/>
          </a:xfrm>
        </p:spPr>
        <p:txBody>
          <a:bodyPr>
            <a:normAutofit/>
          </a:bodyPr>
          <a:lstStyle/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记录仲裁失败后的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it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置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写错误计数器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编程的错误上限警告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线错误中断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自测模式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OSCH CAN2.0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en-US" altLang="zh-CN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200000"/>
              </a:lnSpc>
            </a:pPr>
            <a:endParaRPr lang="zh-CN" altLang="en-US" sz="1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TextBox 36">
            <a:extLst>
              <a:ext uri="{FF2B5EF4-FFF2-40B4-BE49-F238E27FC236}">
                <a16:creationId xmlns:a16="http://schemas.microsoft.com/office/drawing/2014/main" id="{17C13FC4-3941-9420-674D-06C907A9DA0E}"/>
              </a:ext>
            </a:extLst>
          </p:cNvPr>
          <p:cNvSpPr txBox="1"/>
          <p:nvPr/>
        </p:nvSpPr>
        <p:spPr>
          <a:xfrm>
            <a:off x="487677" y="389413"/>
            <a:ext cx="21579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AN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介绍</a:t>
            </a:r>
          </a:p>
        </p:txBody>
      </p:sp>
    </p:spTree>
    <p:extLst>
      <p:ext uri="{BB962C8B-B14F-4D97-AF65-F5344CB8AC3E}">
        <p14:creationId xmlns:p14="http://schemas.microsoft.com/office/powerpoint/2010/main" val="4057565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/>
      <p:bldP spid="4" grpId="0" build="allAtOnce"/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5520C50A-8967-4C9F-8F42-DD3DFC76E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4560" y="1933302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B840D39-66A1-4422-8E15-A5C167EA21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0999" y="1358914"/>
            <a:ext cx="6566669" cy="4889485"/>
          </a:xfrm>
          <a:prstGeom prst="rect">
            <a:avLst/>
          </a:prstGeom>
        </p:spPr>
      </p:pic>
      <p:sp>
        <p:nvSpPr>
          <p:cNvPr id="5" name="TextBox 36">
            <a:extLst>
              <a:ext uri="{FF2B5EF4-FFF2-40B4-BE49-F238E27FC236}">
                <a16:creationId xmlns:a16="http://schemas.microsoft.com/office/drawing/2014/main" id="{6EBE9883-6F81-B2E1-EC59-9094726B12D8}"/>
              </a:ext>
            </a:extLst>
          </p:cNvPr>
          <p:cNvSpPr txBox="1"/>
          <p:nvPr/>
        </p:nvSpPr>
        <p:spPr>
          <a:xfrm>
            <a:off x="487677" y="389413"/>
            <a:ext cx="656666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RT-Thread CAN</a:t>
            </a:r>
            <a:r>
              <a:rPr lang="zh-CN" altLang="en-US" sz="3600" b="1" dirty="0">
                <a:gradFill>
                  <a:gsLst>
                    <a:gs pos="100000">
                      <a:srgbClr val="00D3E8"/>
                    </a:gs>
                    <a:gs pos="34000">
                      <a:srgbClr val="008EEA"/>
                    </a:gs>
                  </a:gsLst>
                  <a:lin ang="2700000"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驱动框架介绍</a:t>
            </a:r>
          </a:p>
        </p:txBody>
      </p:sp>
    </p:spTree>
    <p:extLst>
      <p:ext uri="{BB962C8B-B14F-4D97-AF65-F5344CB8AC3E}">
        <p14:creationId xmlns:p14="http://schemas.microsoft.com/office/powerpoint/2010/main" val="641320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CFD964B2-85EC-47FE-8BBB-838516DDD2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0"/>
          <a:ext cx="12191999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5839917" imgH="12067966" progId="Visio.Drawing.15">
                  <p:embed/>
                </p:oleObj>
              </mc:Choice>
              <mc:Fallback>
                <p:oleObj name="Visio" r:id="rId2" imgW="15839917" imgH="12067966" progId="Visio.Drawing.15">
                  <p:embed/>
                  <p:pic>
                    <p:nvPicPr>
                      <p:cNvPr id="4" name="对象 3">
                        <a:extLst>
                          <a:ext uri="{FF2B5EF4-FFF2-40B4-BE49-F238E27FC236}">
                            <a16:creationId xmlns:a16="http://schemas.microsoft.com/office/drawing/2014/main" id="{CFD964B2-85EC-47FE-8BBB-838516DDD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12191999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1091026E-1592-4B0E-B443-1336756D76B8}"/>
              </a:ext>
            </a:extLst>
          </p:cNvPr>
          <p:cNvSpPr txBox="1"/>
          <p:nvPr/>
        </p:nvSpPr>
        <p:spPr>
          <a:xfrm>
            <a:off x="3771901" y="6222665"/>
            <a:ext cx="618526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hlinkClick r:id="rId4"/>
              </a:rPr>
              <a:t>ACM32-MCU (ACM32_MCU) (github.com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0220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82</TotalTime>
  <Words>1453</Words>
  <Application>Microsoft Office PowerPoint</Application>
  <PresentationFormat>宽屏</PresentationFormat>
  <Paragraphs>173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43" baseType="lpstr">
      <vt:lpstr>等线</vt:lpstr>
      <vt:lpstr>等线 Light</vt:lpstr>
      <vt:lpstr>微软雅黑</vt:lpstr>
      <vt:lpstr>Arial</vt:lpstr>
      <vt:lpstr>Segoe UI</vt:lpstr>
      <vt:lpstr>Segoe UI Semibold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RT-Thread在ACM32F403上实现OBD</dc:title>
  <dc:creator>liu xiangfeng</dc:creator>
  <cp:lastModifiedBy>liu xiangfeng</cp:lastModifiedBy>
  <cp:revision>46</cp:revision>
  <dcterms:created xsi:type="dcterms:W3CDTF">2022-05-10T06:25:15Z</dcterms:created>
  <dcterms:modified xsi:type="dcterms:W3CDTF">2022-05-25T08:22:15Z</dcterms:modified>
</cp:coreProperties>
</file>